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D5313" w:rsidRPr="00184E5F" w:rsidRDefault="003D5313" w:rsidP="003D5313">
      <w:pPr>
        <w:spacing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915618" w:rsidRDefault="00915618" w:rsidP="00915618">
      <w:pPr>
        <w:spacing w:line="360" w:lineRule="auto"/>
        <w:jc w:val="center"/>
        <w:rPr>
          <w:rFonts w:ascii="黑体" w:eastAsia="黑体" w:hAnsi="Arial" w:cs="Arial"/>
          <w:b/>
          <w:bCs/>
          <w:sz w:val="48"/>
          <w:szCs w:val="48"/>
        </w:rPr>
      </w:pPr>
      <w:r w:rsidRPr="00915618">
        <w:rPr>
          <w:rFonts w:ascii="黑体" w:eastAsia="黑体" w:hAnsi="Arial" w:cs="Arial"/>
          <w:b/>
          <w:bCs/>
          <w:sz w:val="48"/>
          <w:szCs w:val="48"/>
        </w:rPr>
        <w:t>MTARGET</w:t>
      </w:r>
      <w:r w:rsidRPr="00915618">
        <w:rPr>
          <w:rFonts w:ascii="黑体" w:eastAsia="黑体" w:hAnsi="Arial" w:cs="Arial"/>
          <w:b/>
          <w:bCs/>
          <w:sz w:val="48"/>
          <w:szCs w:val="48"/>
        </w:rPr>
        <w:t> </w:t>
      </w:r>
      <w:r w:rsidRPr="00915618">
        <w:rPr>
          <w:rFonts w:ascii="黑体" w:eastAsia="黑体" w:hAnsi="Arial" w:cs="Arial"/>
          <w:b/>
          <w:bCs/>
          <w:sz w:val="48"/>
          <w:szCs w:val="48"/>
        </w:rPr>
        <w:t>FTP接口服务</w:t>
      </w:r>
      <w:proofErr w:type="spellStart"/>
      <w:r w:rsidRPr="00915618">
        <w:rPr>
          <w:rFonts w:ascii="黑体" w:eastAsia="黑体" w:hAnsi="Arial" w:cs="Arial"/>
          <w:b/>
          <w:bCs/>
          <w:sz w:val="48"/>
          <w:szCs w:val="48"/>
        </w:rPr>
        <w:t>mtftps</w:t>
      </w:r>
      <w:proofErr w:type="spellEnd"/>
    </w:p>
    <w:p w:rsidR="003D5313" w:rsidRPr="00C91F97" w:rsidRDefault="00915618" w:rsidP="00915618">
      <w:pPr>
        <w:spacing w:line="360" w:lineRule="auto"/>
        <w:jc w:val="center"/>
        <w:rPr>
          <w:rFonts w:ascii="黑体" w:eastAsia="黑体" w:hAnsi="Arial" w:cs="Arial"/>
          <w:b/>
          <w:bCs/>
          <w:sz w:val="48"/>
          <w:szCs w:val="48"/>
        </w:rPr>
      </w:pPr>
      <w:r w:rsidRPr="00915618">
        <w:rPr>
          <w:rFonts w:ascii="黑体" w:eastAsia="黑体" w:hAnsi="Arial" w:cs="Arial"/>
          <w:b/>
          <w:bCs/>
          <w:sz w:val="48"/>
          <w:szCs w:val="48"/>
        </w:rPr>
        <w:t>概要设计</w:t>
      </w:r>
      <w:r w:rsidR="00C91F97" w:rsidRPr="00C91F97">
        <w:rPr>
          <w:rFonts w:ascii="黑体" w:eastAsia="黑体" w:hAnsi="Arial" w:cs="Arial" w:hint="eastAsia"/>
          <w:b/>
          <w:bCs/>
          <w:sz w:val="48"/>
          <w:szCs w:val="48"/>
        </w:rPr>
        <w:t>说明书</w:t>
      </w:r>
    </w:p>
    <w:p w:rsidR="003D5313" w:rsidRPr="008620A4" w:rsidRDefault="003D5313" w:rsidP="003D5313">
      <w:pPr>
        <w:spacing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3D5313" w:rsidRPr="00184E5F" w:rsidRDefault="003D5313" w:rsidP="003D5313">
      <w:pPr>
        <w:spacing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3D5313" w:rsidRPr="008620A4" w:rsidRDefault="003D5313" w:rsidP="003D5313">
      <w:pPr>
        <w:spacing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3D5313" w:rsidRPr="00184E5F" w:rsidRDefault="003D5313" w:rsidP="003D5313">
      <w:pPr>
        <w:spacing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3D5313" w:rsidRPr="00184E5F" w:rsidRDefault="003D5313" w:rsidP="003D5313">
      <w:pPr>
        <w:spacing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20"/>
        <w:gridCol w:w="2008"/>
        <w:gridCol w:w="1496"/>
        <w:gridCol w:w="2407"/>
      </w:tblGrid>
      <w:tr w:rsidR="003D5313" w:rsidRPr="00BD35CA" w:rsidTr="00BD35CA">
        <w:trPr>
          <w:trHeight w:val="568"/>
          <w:jc w:val="center"/>
        </w:trPr>
        <w:tc>
          <w:tcPr>
            <w:tcW w:w="15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3D5313" w:rsidRPr="00BD35CA" w:rsidRDefault="003D5313" w:rsidP="00BD35CA">
            <w:pPr>
              <w:spacing w:line="360" w:lineRule="auto"/>
              <w:rPr>
                <w:rFonts w:ascii="Arial" w:hAnsi="Arial" w:cs="Arial"/>
                <w:b/>
                <w:bCs/>
                <w:kern w:val="0"/>
                <w:sz w:val="28"/>
                <w:szCs w:val="28"/>
              </w:rPr>
            </w:pPr>
            <w:r w:rsidRPr="00BD35CA">
              <w:rPr>
                <w:rFonts w:ascii="Arial" w:hAnsi="宋体" w:cs="Arial"/>
                <w:b/>
                <w:bCs/>
                <w:kern w:val="0"/>
                <w:sz w:val="28"/>
                <w:szCs w:val="28"/>
              </w:rPr>
              <w:t>文件编号</w:t>
            </w:r>
          </w:p>
        </w:tc>
        <w:tc>
          <w:tcPr>
            <w:tcW w:w="2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5313" w:rsidRPr="00BD35CA" w:rsidRDefault="003D5313" w:rsidP="00BD35CA">
            <w:pPr>
              <w:spacing w:line="360" w:lineRule="auto"/>
              <w:jc w:val="center"/>
              <w:rPr>
                <w:rFonts w:ascii="Arial" w:hAnsi="Arial" w:cs="Arial"/>
                <w:kern w:val="0"/>
                <w:sz w:val="28"/>
                <w:szCs w:val="28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5313" w:rsidRPr="00BD35CA" w:rsidRDefault="003D5313" w:rsidP="00BD35CA">
            <w:pPr>
              <w:spacing w:line="360" w:lineRule="auto"/>
              <w:rPr>
                <w:rFonts w:ascii="Arial" w:hAnsi="Arial" w:cs="Arial"/>
                <w:kern w:val="0"/>
                <w:sz w:val="28"/>
                <w:szCs w:val="28"/>
              </w:rPr>
            </w:pPr>
            <w:r w:rsidRPr="00BD35CA">
              <w:rPr>
                <w:rFonts w:ascii="Arial" w:hAnsi="宋体" w:cs="Arial"/>
                <w:b/>
                <w:bCs/>
                <w:kern w:val="0"/>
                <w:sz w:val="28"/>
                <w:szCs w:val="28"/>
              </w:rPr>
              <w:t>受控编号</w:t>
            </w:r>
          </w:p>
        </w:tc>
        <w:tc>
          <w:tcPr>
            <w:tcW w:w="2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3D5313" w:rsidRPr="00BD35CA" w:rsidRDefault="003D5313" w:rsidP="00BD35CA">
            <w:pPr>
              <w:spacing w:line="360" w:lineRule="auto"/>
              <w:ind w:firstLine="26"/>
              <w:jc w:val="center"/>
              <w:rPr>
                <w:rFonts w:ascii="Arial" w:hAnsi="Arial" w:cs="Arial"/>
                <w:kern w:val="0"/>
                <w:sz w:val="28"/>
                <w:szCs w:val="28"/>
              </w:rPr>
            </w:pPr>
          </w:p>
        </w:tc>
      </w:tr>
      <w:tr w:rsidR="003D5313" w:rsidRPr="00BD35CA" w:rsidTr="00BD35CA">
        <w:trPr>
          <w:trHeight w:val="548"/>
          <w:jc w:val="center"/>
        </w:trPr>
        <w:tc>
          <w:tcPr>
            <w:tcW w:w="15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3D5313" w:rsidRPr="00BD35CA" w:rsidRDefault="003D5313" w:rsidP="00BD35CA">
            <w:pPr>
              <w:spacing w:line="360" w:lineRule="auto"/>
              <w:ind w:hanging="28"/>
              <w:rPr>
                <w:rFonts w:ascii="Arial" w:hAnsi="Arial" w:cs="Arial"/>
                <w:b/>
                <w:bCs/>
                <w:kern w:val="0"/>
                <w:sz w:val="28"/>
                <w:szCs w:val="28"/>
              </w:rPr>
            </w:pPr>
            <w:r w:rsidRPr="00BD35CA">
              <w:rPr>
                <w:rFonts w:ascii="Arial" w:hAnsi="宋体" w:cs="Arial"/>
                <w:b/>
                <w:bCs/>
                <w:kern w:val="0"/>
                <w:sz w:val="28"/>
                <w:szCs w:val="28"/>
              </w:rPr>
              <w:t>版次</w:t>
            </w:r>
          </w:p>
        </w:tc>
        <w:tc>
          <w:tcPr>
            <w:tcW w:w="2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5313" w:rsidRPr="00BD35CA" w:rsidRDefault="003D5313" w:rsidP="00BD35CA">
            <w:pPr>
              <w:spacing w:line="360" w:lineRule="auto"/>
              <w:jc w:val="center"/>
              <w:rPr>
                <w:rFonts w:ascii="Arial" w:hAnsi="Arial" w:cs="Arial"/>
                <w:kern w:val="0"/>
                <w:sz w:val="28"/>
                <w:szCs w:val="28"/>
              </w:rPr>
            </w:pPr>
            <w:r w:rsidRPr="00BD35CA">
              <w:rPr>
                <w:rFonts w:ascii="Arial" w:hAnsi="Arial" w:cs="Arial"/>
                <w:kern w:val="0"/>
                <w:sz w:val="28"/>
                <w:szCs w:val="28"/>
              </w:rPr>
              <w:t>1.0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5313" w:rsidRPr="00BD35CA" w:rsidRDefault="003D5313" w:rsidP="00BD35CA">
            <w:pPr>
              <w:spacing w:line="360" w:lineRule="auto"/>
              <w:rPr>
                <w:rFonts w:ascii="Arial" w:hAnsi="Arial" w:cs="Arial"/>
                <w:kern w:val="0"/>
                <w:sz w:val="28"/>
                <w:szCs w:val="28"/>
              </w:rPr>
            </w:pPr>
            <w:r w:rsidRPr="00BD35CA">
              <w:rPr>
                <w:rFonts w:ascii="Arial" w:hAnsi="宋体" w:cs="Arial"/>
                <w:b/>
                <w:bCs/>
                <w:kern w:val="0"/>
                <w:sz w:val="28"/>
                <w:szCs w:val="28"/>
              </w:rPr>
              <w:t>密级</w:t>
            </w:r>
          </w:p>
        </w:tc>
        <w:tc>
          <w:tcPr>
            <w:tcW w:w="2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3D5313" w:rsidRPr="00BD35CA" w:rsidRDefault="003D5313" w:rsidP="00BD35CA">
            <w:pPr>
              <w:spacing w:line="360" w:lineRule="auto"/>
              <w:jc w:val="center"/>
              <w:rPr>
                <w:rFonts w:ascii="Arial" w:hAnsi="Arial" w:cs="Arial"/>
                <w:kern w:val="0"/>
                <w:sz w:val="28"/>
                <w:szCs w:val="28"/>
              </w:rPr>
            </w:pPr>
            <w:r w:rsidRPr="00BD35CA">
              <w:rPr>
                <w:rFonts w:ascii="Arial" w:hAnsi="宋体" w:cs="Arial"/>
                <w:kern w:val="0"/>
                <w:sz w:val="28"/>
                <w:szCs w:val="28"/>
              </w:rPr>
              <w:t>内部公开</w:t>
            </w:r>
          </w:p>
        </w:tc>
      </w:tr>
      <w:tr w:rsidR="003D5313" w:rsidRPr="00BD35CA" w:rsidTr="00BD35CA">
        <w:trPr>
          <w:trHeight w:val="414"/>
          <w:jc w:val="center"/>
        </w:trPr>
        <w:tc>
          <w:tcPr>
            <w:tcW w:w="152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</w:tcPr>
          <w:p w:rsidR="003D5313" w:rsidRPr="00BD35CA" w:rsidRDefault="003D5313" w:rsidP="00BD35CA">
            <w:pPr>
              <w:spacing w:line="360" w:lineRule="auto"/>
              <w:ind w:hanging="28"/>
              <w:rPr>
                <w:rFonts w:ascii="Arial" w:hAnsi="Arial" w:cs="Arial"/>
                <w:b/>
                <w:bCs/>
                <w:kern w:val="0"/>
                <w:sz w:val="28"/>
                <w:szCs w:val="28"/>
              </w:rPr>
            </w:pPr>
            <w:r w:rsidRPr="00BD35CA">
              <w:rPr>
                <w:rFonts w:ascii="Arial" w:hAnsi="宋体" w:cs="Arial"/>
                <w:b/>
                <w:bCs/>
                <w:kern w:val="0"/>
                <w:sz w:val="28"/>
                <w:szCs w:val="28"/>
              </w:rPr>
              <w:t>总页数</w:t>
            </w:r>
          </w:p>
        </w:tc>
        <w:tc>
          <w:tcPr>
            <w:tcW w:w="200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3D5313" w:rsidRPr="00BD35CA" w:rsidRDefault="00D6580F" w:rsidP="00BD35CA">
            <w:pPr>
              <w:spacing w:line="360" w:lineRule="auto"/>
              <w:jc w:val="center"/>
              <w:rPr>
                <w:rFonts w:ascii="Arial" w:hAnsi="Arial" w:cs="Arial"/>
                <w:kern w:val="0"/>
                <w:sz w:val="28"/>
                <w:szCs w:val="28"/>
              </w:rPr>
            </w:pPr>
            <w:r>
              <w:rPr>
                <w:rFonts w:ascii="Arial" w:hAnsi="Arial" w:cs="Arial" w:hint="eastAsia"/>
                <w:kern w:val="0"/>
                <w:sz w:val="28"/>
                <w:szCs w:val="28"/>
              </w:rPr>
              <w:t>12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3D5313" w:rsidRPr="00BD35CA" w:rsidRDefault="003D5313" w:rsidP="00BD35CA">
            <w:pPr>
              <w:spacing w:line="360" w:lineRule="auto"/>
              <w:rPr>
                <w:rFonts w:ascii="Arial" w:hAnsi="Arial" w:cs="Arial"/>
                <w:b/>
                <w:bCs/>
                <w:kern w:val="0"/>
                <w:sz w:val="28"/>
                <w:szCs w:val="28"/>
              </w:rPr>
            </w:pPr>
            <w:r w:rsidRPr="00BD35CA">
              <w:rPr>
                <w:rFonts w:ascii="Arial" w:hAnsi="宋体" w:cs="Arial"/>
                <w:b/>
                <w:bCs/>
                <w:kern w:val="0"/>
                <w:sz w:val="28"/>
                <w:szCs w:val="28"/>
              </w:rPr>
              <w:t>附录</w:t>
            </w:r>
          </w:p>
        </w:tc>
        <w:tc>
          <w:tcPr>
            <w:tcW w:w="240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:rsidR="003D5313" w:rsidRPr="00BD35CA" w:rsidRDefault="003D5313" w:rsidP="00BD35CA">
            <w:pPr>
              <w:spacing w:line="360" w:lineRule="auto"/>
              <w:jc w:val="center"/>
              <w:rPr>
                <w:rFonts w:ascii="Arial" w:hAnsi="Arial" w:cs="Arial"/>
                <w:kern w:val="0"/>
                <w:sz w:val="28"/>
                <w:szCs w:val="28"/>
              </w:rPr>
            </w:pPr>
          </w:p>
        </w:tc>
      </w:tr>
    </w:tbl>
    <w:p w:rsidR="003D5313" w:rsidRPr="00310673" w:rsidRDefault="003D5313" w:rsidP="003D5313">
      <w:pPr>
        <w:spacing w:line="312" w:lineRule="atLeast"/>
        <w:ind w:firstLine="1446"/>
        <w:rPr>
          <w:rFonts w:ascii="Arial" w:hAnsi="Arial" w:cs="Arial"/>
          <w:b/>
          <w:bCs/>
          <w:sz w:val="28"/>
          <w:szCs w:val="28"/>
        </w:rPr>
      </w:pPr>
    </w:p>
    <w:p w:rsidR="00915618" w:rsidRDefault="003D5313" w:rsidP="00BA1E76">
      <w:pPr>
        <w:spacing w:line="360" w:lineRule="auto"/>
        <w:ind w:leftChars="202" w:left="424"/>
        <w:jc w:val="left"/>
        <w:rPr>
          <w:rFonts w:ascii="Arial" w:hAnsi="Arial" w:cs="Arial"/>
          <w:sz w:val="28"/>
          <w:szCs w:val="28"/>
          <w:u w:val="single"/>
        </w:rPr>
      </w:pPr>
      <w:r w:rsidRPr="00310673">
        <w:rPr>
          <w:rFonts w:ascii="Arial" w:hAnsi="宋体" w:cs="Arial"/>
          <w:b/>
          <w:bCs/>
          <w:sz w:val="28"/>
          <w:szCs w:val="28"/>
        </w:rPr>
        <w:t>作者：</w:t>
      </w:r>
      <w:r w:rsidR="006D360B">
        <w:rPr>
          <w:rFonts w:ascii="Arial" w:hAnsi="Arial" w:cs="Arial" w:hint="eastAsia"/>
          <w:sz w:val="28"/>
          <w:szCs w:val="28"/>
          <w:u w:val="single"/>
        </w:rPr>
        <w:t>褚良林</w:t>
      </w:r>
    </w:p>
    <w:p w:rsidR="003D5313" w:rsidRPr="00310673" w:rsidRDefault="003D5313" w:rsidP="00BA1E76">
      <w:pPr>
        <w:spacing w:line="360" w:lineRule="auto"/>
        <w:ind w:leftChars="202" w:left="424"/>
        <w:jc w:val="left"/>
        <w:rPr>
          <w:rFonts w:ascii="Arial" w:hAnsi="Arial" w:cs="Arial"/>
          <w:sz w:val="28"/>
          <w:szCs w:val="28"/>
        </w:rPr>
      </w:pPr>
      <w:r w:rsidRPr="00310673">
        <w:rPr>
          <w:rFonts w:ascii="Arial" w:hAnsi="宋体" w:cs="Arial"/>
          <w:b/>
          <w:bCs/>
          <w:sz w:val="28"/>
          <w:szCs w:val="28"/>
        </w:rPr>
        <w:t>日期：</w:t>
      </w:r>
      <w:r w:rsidR="002A3A90">
        <w:rPr>
          <w:rFonts w:ascii="Arial" w:hAnsi="Arial" w:cs="Arial" w:hint="eastAsia"/>
          <w:sz w:val="28"/>
          <w:szCs w:val="28"/>
          <w:u w:val="single"/>
        </w:rPr>
        <w:t>2014-</w:t>
      </w:r>
      <w:r w:rsidR="00915618">
        <w:rPr>
          <w:rFonts w:ascii="Arial" w:hAnsi="Arial" w:cs="Arial" w:hint="eastAsia"/>
          <w:sz w:val="28"/>
          <w:szCs w:val="28"/>
          <w:u w:val="single"/>
        </w:rPr>
        <w:t>12-04</w:t>
      </w:r>
    </w:p>
    <w:p w:rsidR="003D5313" w:rsidRPr="00310673" w:rsidRDefault="003D5313" w:rsidP="00BA1E76">
      <w:pPr>
        <w:spacing w:line="360" w:lineRule="auto"/>
        <w:ind w:leftChars="202" w:left="424"/>
        <w:jc w:val="left"/>
        <w:rPr>
          <w:rFonts w:ascii="Arial" w:hAnsi="Arial" w:cs="Arial"/>
          <w:b/>
          <w:bCs/>
          <w:sz w:val="28"/>
          <w:szCs w:val="28"/>
          <w:u w:val="single"/>
        </w:rPr>
      </w:pPr>
      <w:r w:rsidRPr="00310673">
        <w:rPr>
          <w:rFonts w:ascii="Arial" w:hAnsi="宋体" w:cs="Arial"/>
          <w:b/>
          <w:bCs/>
          <w:sz w:val="28"/>
          <w:szCs w:val="28"/>
        </w:rPr>
        <w:t>批准：日期：</w:t>
      </w:r>
      <w:bookmarkStart w:id="0" w:name="_GoBack"/>
      <w:bookmarkEnd w:id="0"/>
    </w:p>
    <w:p w:rsidR="003D5313" w:rsidRPr="00310673" w:rsidRDefault="003D5313" w:rsidP="00BA1E76">
      <w:pPr>
        <w:spacing w:line="360" w:lineRule="auto"/>
        <w:ind w:leftChars="202" w:left="424"/>
        <w:jc w:val="left"/>
        <w:rPr>
          <w:rFonts w:ascii="Arial" w:hAnsi="Arial" w:cs="Arial"/>
          <w:b/>
          <w:bCs/>
          <w:sz w:val="28"/>
          <w:szCs w:val="28"/>
          <w:u w:val="single"/>
        </w:rPr>
      </w:pPr>
      <w:r w:rsidRPr="00310673">
        <w:rPr>
          <w:rFonts w:ascii="Arial" w:hAnsi="宋体" w:cs="Arial"/>
          <w:b/>
          <w:bCs/>
          <w:sz w:val="28"/>
          <w:szCs w:val="28"/>
        </w:rPr>
        <w:t>审核：日期：</w:t>
      </w:r>
    </w:p>
    <w:p w:rsidR="003D5313" w:rsidRPr="00310673" w:rsidRDefault="003D5313" w:rsidP="003D5313">
      <w:pPr>
        <w:spacing w:line="360" w:lineRule="auto"/>
        <w:ind w:firstLineChars="187" w:firstLine="526"/>
        <w:rPr>
          <w:rFonts w:ascii="Arial" w:hAnsi="Arial" w:cs="Arial"/>
          <w:b/>
          <w:bCs/>
          <w:sz w:val="28"/>
          <w:szCs w:val="28"/>
          <w:u w:val="single"/>
        </w:rPr>
      </w:pPr>
    </w:p>
    <w:p w:rsidR="003D5313" w:rsidRPr="00310673" w:rsidRDefault="003D5313" w:rsidP="003D5313">
      <w:pPr>
        <w:spacing w:line="360" w:lineRule="auto"/>
        <w:ind w:firstLineChars="187" w:firstLine="526"/>
        <w:rPr>
          <w:rFonts w:ascii="Arial" w:hAnsi="Arial" w:cs="Arial"/>
          <w:b/>
          <w:bCs/>
          <w:sz w:val="28"/>
          <w:szCs w:val="28"/>
          <w:u w:val="single"/>
        </w:rPr>
      </w:pPr>
    </w:p>
    <w:p w:rsidR="003D5313" w:rsidRPr="00310673" w:rsidRDefault="003D5313" w:rsidP="003D5313">
      <w:pPr>
        <w:spacing w:line="360" w:lineRule="auto"/>
        <w:ind w:firstLineChars="187" w:firstLine="526"/>
        <w:rPr>
          <w:rFonts w:ascii="Arial" w:hAnsi="Arial" w:cs="Arial"/>
          <w:b/>
          <w:bCs/>
          <w:sz w:val="28"/>
          <w:szCs w:val="28"/>
          <w:u w:val="single"/>
        </w:rPr>
      </w:pPr>
    </w:p>
    <w:p w:rsidR="003D5313" w:rsidRPr="00310673" w:rsidRDefault="00094481" w:rsidP="003D5313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70760" cy="1363980"/>
            <wp:effectExtent l="0" t="0" r="0" b="0"/>
            <wp:docPr id="1" name="图片 60" descr="彩讯科技公司标志标准制图2008name_col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0" descr="彩讯科技公司标志标准制图2008name_color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0760" cy="136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5313" w:rsidRPr="00310673" w:rsidRDefault="003D5313" w:rsidP="003D5313">
      <w:pPr>
        <w:spacing w:line="312" w:lineRule="atLeast"/>
        <w:jc w:val="center"/>
        <w:rPr>
          <w:rFonts w:ascii="Arial" w:hAnsi="Arial" w:cs="Arial"/>
          <w:sz w:val="28"/>
          <w:szCs w:val="28"/>
        </w:rPr>
      </w:pPr>
      <w:r w:rsidRPr="00310673">
        <w:rPr>
          <w:rFonts w:ascii="Arial" w:hAnsi="宋体" w:cs="Arial"/>
          <w:sz w:val="28"/>
          <w:szCs w:val="28"/>
        </w:rPr>
        <w:t>（版权所有，翻版必究）</w:t>
      </w:r>
    </w:p>
    <w:p w:rsidR="003D5313" w:rsidRPr="00310673" w:rsidRDefault="003D5313" w:rsidP="003D5313">
      <w:pPr>
        <w:rPr>
          <w:rFonts w:ascii="Arial" w:hAnsi="Arial" w:cs="Arial"/>
        </w:rPr>
      </w:pPr>
    </w:p>
    <w:p w:rsidR="003D5313" w:rsidRPr="00310673" w:rsidRDefault="003D5313" w:rsidP="003D5313">
      <w:pPr>
        <w:rPr>
          <w:rFonts w:ascii="Arial" w:hAnsi="Arial" w:cs="Arial"/>
          <w:b/>
          <w:bCs/>
          <w:sz w:val="32"/>
          <w:szCs w:val="32"/>
        </w:rPr>
      </w:pPr>
      <w:r w:rsidRPr="00310673">
        <w:rPr>
          <w:rFonts w:ascii="Arial" w:hAnsi="Arial" w:cs="Arial"/>
        </w:rPr>
        <w:br w:type="page"/>
      </w:r>
      <w:r w:rsidRPr="00310673">
        <w:rPr>
          <w:rFonts w:ascii="Arial" w:hAnsi="宋体" w:cs="Arial"/>
          <w:b/>
          <w:bCs/>
          <w:sz w:val="32"/>
          <w:szCs w:val="32"/>
        </w:rPr>
        <w:lastRenderedPageBreak/>
        <w:t>文件修改记录</w:t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73"/>
        <w:gridCol w:w="1335"/>
        <w:gridCol w:w="2520"/>
        <w:gridCol w:w="1260"/>
        <w:gridCol w:w="1080"/>
        <w:gridCol w:w="1080"/>
      </w:tblGrid>
      <w:tr w:rsidR="003D5313" w:rsidRPr="00310673" w:rsidTr="00BD35CA">
        <w:trPr>
          <w:cantSplit/>
        </w:trPr>
        <w:tc>
          <w:tcPr>
            <w:tcW w:w="1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310673">
              <w:rPr>
                <w:rFonts w:ascii="Arial" w:hAnsi="宋体" w:cs="Arial"/>
                <w:b/>
                <w:bCs/>
                <w:sz w:val="24"/>
                <w:szCs w:val="24"/>
              </w:rPr>
              <w:t>修改日期</w:t>
            </w: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310673">
              <w:rPr>
                <w:rFonts w:ascii="Arial" w:hAnsi="宋体" w:cs="Arial"/>
                <w:b/>
                <w:bCs/>
                <w:sz w:val="24"/>
                <w:szCs w:val="24"/>
              </w:rPr>
              <w:t>修改状态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310673">
              <w:rPr>
                <w:rFonts w:ascii="Arial" w:hAnsi="宋体" w:cs="Arial"/>
                <w:b/>
                <w:bCs/>
                <w:sz w:val="24"/>
                <w:szCs w:val="24"/>
              </w:rPr>
              <w:t>修改页码及条款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310673">
              <w:rPr>
                <w:rFonts w:ascii="Arial" w:hAnsi="宋体" w:cs="Arial"/>
                <w:b/>
                <w:bCs/>
                <w:sz w:val="24"/>
                <w:szCs w:val="24"/>
              </w:rPr>
              <w:t>修改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310673">
              <w:rPr>
                <w:rFonts w:ascii="Arial" w:hAnsi="宋体" w:cs="Arial"/>
                <w:b/>
                <w:bCs/>
                <w:sz w:val="24"/>
                <w:szCs w:val="24"/>
              </w:rPr>
              <w:t>审核人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310673">
              <w:rPr>
                <w:rFonts w:ascii="Arial" w:hAnsi="宋体" w:cs="Arial"/>
                <w:b/>
                <w:bCs/>
                <w:sz w:val="24"/>
                <w:szCs w:val="24"/>
              </w:rPr>
              <w:t>批准人</w:t>
            </w:r>
          </w:p>
        </w:tc>
      </w:tr>
      <w:tr w:rsidR="003D5313" w:rsidRPr="00310673" w:rsidTr="00BD35CA">
        <w:trPr>
          <w:cantSplit/>
        </w:trPr>
        <w:tc>
          <w:tcPr>
            <w:tcW w:w="1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</w:tr>
      <w:tr w:rsidR="003D5313" w:rsidRPr="00310673" w:rsidTr="00BD35CA">
        <w:trPr>
          <w:cantSplit/>
        </w:trPr>
        <w:tc>
          <w:tcPr>
            <w:tcW w:w="1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</w:tr>
      <w:tr w:rsidR="003D5313" w:rsidRPr="00310673" w:rsidTr="00BD35CA">
        <w:trPr>
          <w:cantSplit/>
        </w:trPr>
        <w:tc>
          <w:tcPr>
            <w:tcW w:w="1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spacing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313" w:rsidRPr="00310673" w:rsidRDefault="003D5313" w:rsidP="00BD35CA">
            <w:pPr>
              <w:pStyle w:val="a5"/>
              <w:spacing w:before="0" w:after="0" w:line="360" w:lineRule="auto"/>
              <w:rPr>
                <w:rFonts w:ascii="Arial" w:hAnsi="Arial" w:cs="Arial"/>
                <w:noProof/>
                <w:sz w:val="21"/>
                <w:szCs w:val="21"/>
              </w:rPr>
            </w:pPr>
          </w:p>
        </w:tc>
      </w:tr>
    </w:tbl>
    <w:p w:rsidR="003D5313" w:rsidRPr="00310673" w:rsidRDefault="003D5313" w:rsidP="003D5313">
      <w:pPr>
        <w:pStyle w:val="a0"/>
        <w:ind w:firstLine="473"/>
        <w:rPr>
          <w:sz w:val="21"/>
          <w:szCs w:val="21"/>
        </w:rPr>
      </w:pPr>
    </w:p>
    <w:p w:rsidR="00314877" w:rsidRPr="00314877" w:rsidRDefault="003D5313" w:rsidP="003D5313">
      <w:pPr>
        <w:spacing w:line="360" w:lineRule="auto"/>
        <w:jc w:val="center"/>
        <w:rPr>
          <w:noProof/>
        </w:rPr>
      </w:pPr>
      <w:r w:rsidRPr="00310673">
        <w:rPr>
          <w:rFonts w:ascii="Arial" w:hAnsi="Arial" w:cs="Arial"/>
        </w:rPr>
        <w:br w:type="page"/>
      </w:r>
      <w:r w:rsidRPr="00184E5F">
        <w:rPr>
          <w:rFonts w:ascii="黑体" w:eastAsia="黑体" w:hAnsi="Arial" w:cs="Arial" w:hint="eastAsia"/>
          <w:b/>
          <w:sz w:val="48"/>
          <w:szCs w:val="48"/>
        </w:rPr>
        <w:lastRenderedPageBreak/>
        <w:t>目录</w:t>
      </w:r>
      <w:r w:rsidR="002955D6" w:rsidRPr="00310673">
        <w:rPr>
          <w:rFonts w:ascii="黑体" w:eastAsia="黑体" w:hAnsi="Arial" w:cs="Arial"/>
          <w:b/>
          <w:sz w:val="48"/>
          <w:szCs w:val="48"/>
        </w:rPr>
        <w:fldChar w:fldCharType="begin"/>
      </w:r>
      <w:r w:rsidRPr="00184E5F">
        <w:rPr>
          <w:rFonts w:ascii="黑体" w:eastAsia="黑体" w:hAnsi="Arial" w:cs="Arial" w:hint="eastAsia"/>
          <w:b/>
          <w:sz w:val="48"/>
          <w:szCs w:val="48"/>
        </w:rPr>
        <w:instrText xml:space="preserve"> TOC \o "1-3" \h \z \u </w:instrText>
      </w:r>
      <w:r w:rsidR="002955D6" w:rsidRPr="00310673">
        <w:rPr>
          <w:rFonts w:ascii="黑体" w:eastAsia="黑体" w:hAnsi="Arial" w:cs="Arial"/>
          <w:b/>
          <w:sz w:val="48"/>
          <w:szCs w:val="48"/>
        </w:rPr>
        <w:fldChar w:fldCharType="separate"/>
      </w:r>
    </w:p>
    <w:p w:rsidR="00314877" w:rsidRPr="00314877" w:rsidRDefault="00D5212D">
      <w:pPr>
        <w:pStyle w:val="10"/>
        <w:rPr>
          <w:rFonts w:asciiTheme="minorHAnsi" w:eastAsiaTheme="minorEastAsia" w:hAnsiTheme="minorHAnsi" w:cstheme="minorBidi"/>
          <w:sz w:val="21"/>
          <w:szCs w:val="22"/>
        </w:rPr>
      </w:pPr>
      <w:hyperlink w:anchor="_Toc405477855" w:history="1">
        <w:r w:rsidR="00314877" w:rsidRPr="00314877">
          <w:rPr>
            <w:rStyle w:val="a7"/>
            <w:rFonts w:ascii="黑体"/>
          </w:rPr>
          <w:t>1.</w:t>
        </w:r>
        <w:r w:rsidR="00314877" w:rsidRPr="00314877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314877" w:rsidRPr="00314877">
          <w:rPr>
            <w:rStyle w:val="a7"/>
            <w:rFonts w:ascii="黑体" w:hAnsi="宋体" w:hint="eastAsia"/>
          </w:rPr>
          <w:t>引言</w:t>
        </w:r>
        <w:r w:rsidR="00314877" w:rsidRPr="00314877">
          <w:rPr>
            <w:webHidden/>
          </w:rPr>
          <w:tab/>
        </w:r>
        <w:r w:rsidR="00314877" w:rsidRPr="00314877">
          <w:rPr>
            <w:webHidden/>
          </w:rPr>
          <w:fldChar w:fldCharType="begin"/>
        </w:r>
        <w:r w:rsidR="00314877" w:rsidRPr="00314877">
          <w:rPr>
            <w:webHidden/>
          </w:rPr>
          <w:instrText xml:space="preserve"> PAGEREF _Toc405477855 \h </w:instrText>
        </w:r>
        <w:r w:rsidR="00314877" w:rsidRPr="00314877">
          <w:rPr>
            <w:webHidden/>
          </w:rPr>
        </w:r>
        <w:r w:rsidR="00314877" w:rsidRPr="00314877">
          <w:rPr>
            <w:webHidden/>
          </w:rPr>
          <w:fldChar w:fldCharType="separate"/>
        </w:r>
        <w:r w:rsidR="00314877" w:rsidRPr="00314877">
          <w:rPr>
            <w:webHidden/>
          </w:rPr>
          <w:t>5</w:t>
        </w:r>
        <w:r w:rsidR="00314877" w:rsidRPr="00314877">
          <w:rPr>
            <w:webHidden/>
          </w:rPr>
          <w:fldChar w:fldCharType="end"/>
        </w:r>
      </w:hyperlink>
    </w:p>
    <w:p w:rsidR="00314877" w:rsidRPr="00314877" w:rsidRDefault="00D5212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56" w:history="1">
        <w:r w:rsidR="00314877" w:rsidRPr="00314877">
          <w:rPr>
            <w:rStyle w:val="a7"/>
            <w:noProof/>
          </w:rPr>
          <w:t>1.1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rFonts w:hint="eastAsia"/>
            <w:noProof/>
          </w:rPr>
          <w:t>编写目的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56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5</w:t>
        </w:r>
        <w:r w:rsidR="00314877" w:rsidRPr="00314877">
          <w:rPr>
            <w:noProof/>
            <w:webHidden/>
          </w:rPr>
          <w:fldChar w:fldCharType="end"/>
        </w:r>
      </w:hyperlink>
    </w:p>
    <w:p w:rsidR="00314877" w:rsidRPr="00314877" w:rsidRDefault="00D5212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57" w:history="1">
        <w:r w:rsidR="00314877" w:rsidRPr="00314877">
          <w:rPr>
            <w:rStyle w:val="a7"/>
            <w:noProof/>
          </w:rPr>
          <w:t>1.2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rFonts w:hint="eastAsia"/>
            <w:noProof/>
          </w:rPr>
          <w:t>术语与缩略词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57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5</w:t>
        </w:r>
        <w:r w:rsidR="00314877" w:rsidRPr="00314877">
          <w:rPr>
            <w:noProof/>
            <w:webHidden/>
          </w:rPr>
          <w:fldChar w:fldCharType="end"/>
        </w:r>
      </w:hyperlink>
    </w:p>
    <w:p w:rsidR="00314877" w:rsidRPr="00314877" w:rsidRDefault="00D5212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58" w:history="1">
        <w:r w:rsidR="00314877" w:rsidRPr="00314877">
          <w:rPr>
            <w:rStyle w:val="a7"/>
            <w:noProof/>
          </w:rPr>
          <w:t>1.3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rFonts w:hint="eastAsia"/>
            <w:noProof/>
          </w:rPr>
          <w:t>对象及范围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58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5</w:t>
        </w:r>
        <w:r w:rsidR="00314877" w:rsidRPr="00314877">
          <w:rPr>
            <w:noProof/>
            <w:webHidden/>
          </w:rPr>
          <w:fldChar w:fldCharType="end"/>
        </w:r>
      </w:hyperlink>
    </w:p>
    <w:p w:rsidR="00314877" w:rsidRPr="00314877" w:rsidRDefault="00D5212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59" w:history="1">
        <w:r w:rsidR="00314877" w:rsidRPr="00314877">
          <w:rPr>
            <w:rStyle w:val="a7"/>
            <w:noProof/>
          </w:rPr>
          <w:t>1.4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rFonts w:hint="eastAsia"/>
            <w:noProof/>
          </w:rPr>
          <w:t>参考资料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59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5</w:t>
        </w:r>
        <w:r w:rsidR="00314877" w:rsidRPr="00314877">
          <w:rPr>
            <w:noProof/>
            <w:webHidden/>
          </w:rPr>
          <w:fldChar w:fldCharType="end"/>
        </w:r>
      </w:hyperlink>
    </w:p>
    <w:p w:rsidR="00314877" w:rsidRPr="00314877" w:rsidRDefault="00D5212D">
      <w:pPr>
        <w:pStyle w:val="10"/>
        <w:rPr>
          <w:rFonts w:asciiTheme="minorHAnsi" w:eastAsiaTheme="minorEastAsia" w:hAnsiTheme="minorHAnsi" w:cstheme="minorBidi"/>
          <w:sz w:val="21"/>
          <w:szCs w:val="22"/>
        </w:rPr>
      </w:pPr>
      <w:hyperlink w:anchor="_Toc405477860" w:history="1">
        <w:r w:rsidR="00314877" w:rsidRPr="00314877">
          <w:rPr>
            <w:rStyle w:val="a7"/>
            <w:rFonts w:ascii="黑体" w:hAnsi="宋体"/>
          </w:rPr>
          <w:t>2.</w:t>
        </w:r>
        <w:r w:rsidR="00314877" w:rsidRPr="00314877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314877" w:rsidRPr="00314877">
          <w:rPr>
            <w:rStyle w:val="a7"/>
            <w:rFonts w:ascii="黑体" w:hAnsi="宋体" w:hint="eastAsia"/>
          </w:rPr>
          <w:t>系统设计</w:t>
        </w:r>
        <w:r w:rsidR="00314877" w:rsidRPr="00314877">
          <w:rPr>
            <w:webHidden/>
          </w:rPr>
          <w:tab/>
        </w:r>
        <w:r w:rsidR="00314877" w:rsidRPr="00314877">
          <w:rPr>
            <w:webHidden/>
          </w:rPr>
          <w:fldChar w:fldCharType="begin"/>
        </w:r>
        <w:r w:rsidR="00314877" w:rsidRPr="00314877">
          <w:rPr>
            <w:webHidden/>
          </w:rPr>
          <w:instrText xml:space="preserve"> PAGEREF _Toc405477860 \h </w:instrText>
        </w:r>
        <w:r w:rsidR="00314877" w:rsidRPr="00314877">
          <w:rPr>
            <w:webHidden/>
          </w:rPr>
        </w:r>
        <w:r w:rsidR="00314877" w:rsidRPr="00314877">
          <w:rPr>
            <w:webHidden/>
          </w:rPr>
          <w:fldChar w:fldCharType="separate"/>
        </w:r>
        <w:r w:rsidR="00314877" w:rsidRPr="00314877">
          <w:rPr>
            <w:webHidden/>
          </w:rPr>
          <w:t>5</w:t>
        </w:r>
        <w:r w:rsidR="00314877" w:rsidRPr="00314877">
          <w:rPr>
            <w:webHidden/>
          </w:rPr>
          <w:fldChar w:fldCharType="end"/>
        </w:r>
      </w:hyperlink>
    </w:p>
    <w:p w:rsidR="00314877" w:rsidRPr="00314877" w:rsidRDefault="00D5212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61" w:history="1">
        <w:r w:rsidR="00314877" w:rsidRPr="00314877">
          <w:rPr>
            <w:rStyle w:val="a7"/>
            <w:noProof/>
          </w:rPr>
          <w:t>2.1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rFonts w:hint="eastAsia"/>
            <w:noProof/>
          </w:rPr>
          <w:t>需求规定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61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5</w:t>
        </w:r>
        <w:r w:rsidR="00314877" w:rsidRPr="00314877">
          <w:rPr>
            <w:noProof/>
            <w:webHidden/>
          </w:rPr>
          <w:fldChar w:fldCharType="end"/>
        </w:r>
      </w:hyperlink>
    </w:p>
    <w:p w:rsidR="00314877" w:rsidRPr="00314877" w:rsidRDefault="00D5212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62" w:history="1">
        <w:r w:rsidR="00314877" w:rsidRPr="00314877">
          <w:rPr>
            <w:rStyle w:val="a7"/>
            <w:noProof/>
          </w:rPr>
          <w:t>2.2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rFonts w:hint="eastAsia"/>
            <w:noProof/>
          </w:rPr>
          <w:t>运行环境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62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6</w:t>
        </w:r>
        <w:r w:rsidR="00314877" w:rsidRPr="00314877">
          <w:rPr>
            <w:noProof/>
            <w:webHidden/>
          </w:rPr>
          <w:fldChar w:fldCharType="end"/>
        </w:r>
      </w:hyperlink>
    </w:p>
    <w:p w:rsidR="00314877" w:rsidRPr="00314877" w:rsidRDefault="00D5212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63" w:history="1">
        <w:r w:rsidR="00314877" w:rsidRPr="00314877">
          <w:rPr>
            <w:rStyle w:val="a7"/>
            <w:noProof/>
          </w:rPr>
          <w:t>2.3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rFonts w:hint="eastAsia"/>
            <w:noProof/>
          </w:rPr>
          <w:t>基本设计思路和处理流程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63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6</w:t>
        </w:r>
        <w:r w:rsidR="00314877" w:rsidRPr="00314877">
          <w:rPr>
            <w:noProof/>
            <w:webHidden/>
          </w:rPr>
          <w:fldChar w:fldCharType="end"/>
        </w:r>
      </w:hyperlink>
    </w:p>
    <w:p w:rsidR="00314877" w:rsidRPr="00314877" w:rsidRDefault="00D5212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64" w:history="1">
        <w:r w:rsidR="00314877" w:rsidRPr="00314877">
          <w:rPr>
            <w:rStyle w:val="a7"/>
            <w:noProof/>
          </w:rPr>
          <w:t>2.4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rFonts w:hint="eastAsia"/>
            <w:noProof/>
          </w:rPr>
          <w:t>系统结构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64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7</w:t>
        </w:r>
        <w:r w:rsidR="00314877" w:rsidRPr="00314877">
          <w:rPr>
            <w:noProof/>
            <w:webHidden/>
          </w:rPr>
          <w:fldChar w:fldCharType="end"/>
        </w:r>
      </w:hyperlink>
    </w:p>
    <w:p w:rsidR="00314877" w:rsidRPr="00314877" w:rsidRDefault="00D5212D">
      <w:pPr>
        <w:pStyle w:val="10"/>
        <w:rPr>
          <w:rFonts w:asciiTheme="minorHAnsi" w:eastAsiaTheme="minorEastAsia" w:hAnsiTheme="minorHAnsi" w:cstheme="minorBidi"/>
          <w:sz w:val="21"/>
          <w:szCs w:val="22"/>
        </w:rPr>
      </w:pPr>
      <w:hyperlink w:anchor="_Toc405477865" w:history="1">
        <w:r w:rsidR="00314877" w:rsidRPr="00314877">
          <w:rPr>
            <w:rStyle w:val="a7"/>
            <w:rFonts w:ascii="黑体" w:hAnsi="宋体"/>
          </w:rPr>
          <w:t>3.</w:t>
        </w:r>
        <w:r w:rsidR="00314877" w:rsidRPr="00314877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314877" w:rsidRPr="00314877">
          <w:rPr>
            <w:rStyle w:val="a7"/>
            <w:rFonts w:ascii="黑体" w:hAnsi="宋体" w:hint="eastAsia"/>
          </w:rPr>
          <w:t>模块设计</w:t>
        </w:r>
        <w:r w:rsidR="00314877" w:rsidRPr="00314877">
          <w:rPr>
            <w:webHidden/>
          </w:rPr>
          <w:tab/>
        </w:r>
        <w:r w:rsidR="00314877" w:rsidRPr="00314877">
          <w:rPr>
            <w:webHidden/>
          </w:rPr>
          <w:fldChar w:fldCharType="begin"/>
        </w:r>
        <w:r w:rsidR="00314877" w:rsidRPr="00314877">
          <w:rPr>
            <w:webHidden/>
          </w:rPr>
          <w:instrText xml:space="preserve"> PAGEREF _Toc405477865 \h </w:instrText>
        </w:r>
        <w:r w:rsidR="00314877" w:rsidRPr="00314877">
          <w:rPr>
            <w:webHidden/>
          </w:rPr>
        </w:r>
        <w:r w:rsidR="00314877" w:rsidRPr="00314877">
          <w:rPr>
            <w:webHidden/>
          </w:rPr>
          <w:fldChar w:fldCharType="separate"/>
        </w:r>
        <w:r w:rsidR="00314877" w:rsidRPr="00314877">
          <w:rPr>
            <w:webHidden/>
          </w:rPr>
          <w:t>7</w:t>
        </w:r>
        <w:r w:rsidR="00314877" w:rsidRPr="00314877">
          <w:rPr>
            <w:webHidden/>
          </w:rPr>
          <w:fldChar w:fldCharType="end"/>
        </w:r>
      </w:hyperlink>
    </w:p>
    <w:p w:rsidR="00314877" w:rsidRPr="00314877" w:rsidRDefault="00D5212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66" w:history="1">
        <w:r w:rsidR="00314877" w:rsidRPr="00314877">
          <w:rPr>
            <w:rStyle w:val="a7"/>
            <w:noProof/>
          </w:rPr>
          <w:t>3.1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noProof/>
          </w:rPr>
          <w:t>ftp</w:t>
        </w:r>
        <w:r w:rsidR="00314877" w:rsidRPr="00314877">
          <w:rPr>
            <w:rStyle w:val="a7"/>
            <w:rFonts w:hint="eastAsia"/>
            <w:noProof/>
          </w:rPr>
          <w:t>文件协议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66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7</w:t>
        </w:r>
        <w:r w:rsidR="00314877" w:rsidRPr="00314877">
          <w:rPr>
            <w:noProof/>
            <w:webHidden/>
          </w:rPr>
          <w:fldChar w:fldCharType="end"/>
        </w:r>
      </w:hyperlink>
    </w:p>
    <w:p w:rsidR="00314877" w:rsidRPr="00314877" w:rsidRDefault="00D5212D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67" w:history="1">
        <w:r w:rsidR="00314877" w:rsidRPr="00314877">
          <w:rPr>
            <w:rStyle w:val="a7"/>
            <w:noProof/>
          </w:rPr>
          <w:t>3.1.1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rFonts w:hint="eastAsia"/>
            <w:noProof/>
          </w:rPr>
          <w:t>功能说明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67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7</w:t>
        </w:r>
        <w:r w:rsidR="00314877" w:rsidRPr="00314877">
          <w:rPr>
            <w:noProof/>
            <w:webHidden/>
          </w:rPr>
          <w:fldChar w:fldCharType="end"/>
        </w:r>
      </w:hyperlink>
    </w:p>
    <w:p w:rsidR="00314877" w:rsidRPr="00314877" w:rsidRDefault="00D5212D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68" w:history="1">
        <w:r w:rsidR="00314877" w:rsidRPr="00314877">
          <w:rPr>
            <w:rStyle w:val="a7"/>
            <w:noProof/>
          </w:rPr>
          <w:t>3.1.2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noProof/>
          </w:rPr>
          <w:t>ftp</w:t>
        </w:r>
        <w:r w:rsidR="00314877" w:rsidRPr="00314877">
          <w:rPr>
            <w:rStyle w:val="a7"/>
            <w:rFonts w:hint="eastAsia"/>
            <w:noProof/>
          </w:rPr>
          <w:t>文件协议定义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68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7</w:t>
        </w:r>
        <w:r w:rsidR="00314877" w:rsidRPr="00314877">
          <w:rPr>
            <w:noProof/>
            <w:webHidden/>
          </w:rPr>
          <w:fldChar w:fldCharType="end"/>
        </w:r>
      </w:hyperlink>
    </w:p>
    <w:p w:rsidR="00314877" w:rsidRPr="00314877" w:rsidRDefault="00D5212D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69" w:history="1">
        <w:r w:rsidR="00314877" w:rsidRPr="00314877">
          <w:rPr>
            <w:rStyle w:val="a7"/>
            <w:noProof/>
          </w:rPr>
          <w:t>3.1.3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rFonts w:hint="eastAsia"/>
            <w:noProof/>
          </w:rPr>
          <w:t>外部平台与</w:t>
        </w:r>
        <w:r w:rsidR="00314877" w:rsidRPr="00314877">
          <w:rPr>
            <w:rStyle w:val="a7"/>
            <w:noProof/>
          </w:rPr>
          <w:t>mtarget</w:t>
        </w:r>
        <w:r w:rsidR="00314877" w:rsidRPr="00314877">
          <w:rPr>
            <w:rStyle w:val="a7"/>
            <w:rFonts w:hint="eastAsia"/>
            <w:noProof/>
          </w:rPr>
          <w:t>的</w:t>
        </w:r>
        <w:r w:rsidR="00314877" w:rsidRPr="00314877">
          <w:rPr>
            <w:rStyle w:val="a7"/>
            <w:noProof/>
          </w:rPr>
          <w:t>HTTP</w:t>
        </w:r>
        <w:r w:rsidR="00314877" w:rsidRPr="00314877">
          <w:rPr>
            <w:rStyle w:val="a7"/>
            <w:rFonts w:hint="eastAsia"/>
            <w:noProof/>
          </w:rPr>
          <w:t>接口协议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69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9</w:t>
        </w:r>
        <w:r w:rsidR="00314877" w:rsidRPr="00314877">
          <w:rPr>
            <w:noProof/>
            <w:webHidden/>
          </w:rPr>
          <w:fldChar w:fldCharType="end"/>
        </w:r>
      </w:hyperlink>
    </w:p>
    <w:p w:rsidR="00314877" w:rsidRPr="00314877" w:rsidRDefault="00D5212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70" w:history="1">
        <w:r w:rsidR="00314877" w:rsidRPr="00314877">
          <w:rPr>
            <w:rStyle w:val="a7"/>
            <w:noProof/>
          </w:rPr>
          <w:t>3.2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rFonts w:hint="eastAsia"/>
            <w:noProof/>
          </w:rPr>
          <w:t>请求应答数据处理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70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10</w:t>
        </w:r>
        <w:r w:rsidR="00314877" w:rsidRPr="00314877">
          <w:rPr>
            <w:noProof/>
            <w:webHidden/>
          </w:rPr>
          <w:fldChar w:fldCharType="end"/>
        </w:r>
      </w:hyperlink>
    </w:p>
    <w:p w:rsidR="00314877" w:rsidRPr="00314877" w:rsidRDefault="00D5212D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71" w:history="1">
        <w:r w:rsidR="00314877" w:rsidRPr="00314877">
          <w:rPr>
            <w:rStyle w:val="a7"/>
            <w:noProof/>
          </w:rPr>
          <w:t>3.2.1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rFonts w:hint="eastAsia"/>
            <w:noProof/>
          </w:rPr>
          <w:t>功能说明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71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10</w:t>
        </w:r>
        <w:r w:rsidR="00314877" w:rsidRPr="00314877">
          <w:rPr>
            <w:noProof/>
            <w:webHidden/>
          </w:rPr>
          <w:fldChar w:fldCharType="end"/>
        </w:r>
      </w:hyperlink>
    </w:p>
    <w:p w:rsidR="00314877" w:rsidRPr="00314877" w:rsidRDefault="00D5212D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72" w:history="1">
        <w:r w:rsidR="00314877" w:rsidRPr="00314877">
          <w:rPr>
            <w:rStyle w:val="a7"/>
            <w:noProof/>
          </w:rPr>
          <w:t>3.2.2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rFonts w:hint="eastAsia"/>
            <w:noProof/>
          </w:rPr>
          <w:t>错误代码定义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72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11</w:t>
        </w:r>
        <w:r w:rsidR="00314877" w:rsidRPr="00314877">
          <w:rPr>
            <w:noProof/>
            <w:webHidden/>
          </w:rPr>
          <w:fldChar w:fldCharType="end"/>
        </w:r>
      </w:hyperlink>
    </w:p>
    <w:p w:rsidR="00314877" w:rsidRPr="00314877" w:rsidRDefault="00D5212D">
      <w:pPr>
        <w:pStyle w:val="10"/>
        <w:rPr>
          <w:rFonts w:asciiTheme="minorHAnsi" w:eastAsiaTheme="minorEastAsia" w:hAnsiTheme="minorHAnsi" w:cstheme="minorBidi"/>
          <w:sz w:val="21"/>
          <w:szCs w:val="22"/>
        </w:rPr>
      </w:pPr>
      <w:hyperlink w:anchor="_Toc405477873" w:history="1">
        <w:r w:rsidR="00314877" w:rsidRPr="00314877">
          <w:rPr>
            <w:rStyle w:val="a7"/>
          </w:rPr>
          <w:t>4.</w:t>
        </w:r>
        <w:r w:rsidR="00314877" w:rsidRPr="00314877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314877" w:rsidRPr="00314877">
          <w:rPr>
            <w:rStyle w:val="a7"/>
            <w:rFonts w:hAnsi="宋体" w:hint="eastAsia"/>
          </w:rPr>
          <w:t>数据设计</w:t>
        </w:r>
        <w:r w:rsidR="00314877" w:rsidRPr="00314877">
          <w:rPr>
            <w:webHidden/>
          </w:rPr>
          <w:tab/>
        </w:r>
        <w:r w:rsidR="00314877" w:rsidRPr="00314877">
          <w:rPr>
            <w:webHidden/>
          </w:rPr>
          <w:fldChar w:fldCharType="begin"/>
        </w:r>
        <w:r w:rsidR="00314877" w:rsidRPr="00314877">
          <w:rPr>
            <w:webHidden/>
          </w:rPr>
          <w:instrText xml:space="preserve"> PAGEREF _Toc405477873 \h </w:instrText>
        </w:r>
        <w:r w:rsidR="00314877" w:rsidRPr="00314877">
          <w:rPr>
            <w:webHidden/>
          </w:rPr>
        </w:r>
        <w:r w:rsidR="00314877" w:rsidRPr="00314877">
          <w:rPr>
            <w:webHidden/>
          </w:rPr>
          <w:fldChar w:fldCharType="separate"/>
        </w:r>
        <w:r w:rsidR="00314877" w:rsidRPr="00314877">
          <w:rPr>
            <w:webHidden/>
          </w:rPr>
          <w:t>11</w:t>
        </w:r>
        <w:r w:rsidR="00314877" w:rsidRPr="00314877">
          <w:rPr>
            <w:webHidden/>
          </w:rPr>
          <w:fldChar w:fldCharType="end"/>
        </w:r>
      </w:hyperlink>
    </w:p>
    <w:p w:rsidR="00314877" w:rsidRPr="00314877" w:rsidRDefault="00D5212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74" w:history="1">
        <w:r w:rsidR="00314877" w:rsidRPr="00314877">
          <w:rPr>
            <w:rStyle w:val="a7"/>
            <w:noProof/>
          </w:rPr>
          <w:t>4.1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rFonts w:hint="eastAsia"/>
            <w:noProof/>
          </w:rPr>
          <w:t>数据逻辑结构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74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11</w:t>
        </w:r>
        <w:r w:rsidR="00314877" w:rsidRPr="00314877">
          <w:rPr>
            <w:noProof/>
            <w:webHidden/>
          </w:rPr>
          <w:fldChar w:fldCharType="end"/>
        </w:r>
      </w:hyperlink>
    </w:p>
    <w:p w:rsidR="00314877" w:rsidRPr="00314877" w:rsidRDefault="00D5212D">
      <w:pPr>
        <w:pStyle w:val="10"/>
        <w:rPr>
          <w:rFonts w:asciiTheme="minorHAnsi" w:eastAsiaTheme="minorEastAsia" w:hAnsiTheme="minorHAnsi" w:cstheme="minorBidi"/>
          <w:sz w:val="21"/>
          <w:szCs w:val="22"/>
        </w:rPr>
      </w:pPr>
      <w:hyperlink w:anchor="_Toc405477875" w:history="1">
        <w:r w:rsidR="00314877" w:rsidRPr="00314877">
          <w:rPr>
            <w:rStyle w:val="a7"/>
          </w:rPr>
          <w:t>5.</w:t>
        </w:r>
        <w:r w:rsidR="00314877" w:rsidRPr="00314877">
          <w:rPr>
            <w:rFonts w:asciiTheme="minorHAnsi" w:eastAsiaTheme="minorEastAsia" w:hAnsiTheme="minorHAnsi" w:cstheme="minorBidi"/>
            <w:sz w:val="21"/>
            <w:szCs w:val="22"/>
          </w:rPr>
          <w:tab/>
        </w:r>
        <w:r w:rsidR="00314877" w:rsidRPr="00314877">
          <w:rPr>
            <w:rStyle w:val="a7"/>
            <w:rFonts w:hint="eastAsia"/>
          </w:rPr>
          <w:t>容错与安全设计</w:t>
        </w:r>
        <w:r w:rsidR="00314877" w:rsidRPr="00314877">
          <w:rPr>
            <w:webHidden/>
          </w:rPr>
          <w:tab/>
        </w:r>
        <w:r w:rsidR="00314877" w:rsidRPr="00314877">
          <w:rPr>
            <w:webHidden/>
          </w:rPr>
          <w:fldChar w:fldCharType="begin"/>
        </w:r>
        <w:r w:rsidR="00314877" w:rsidRPr="00314877">
          <w:rPr>
            <w:webHidden/>
          </w:rPr>
          <w:instrText xml:space="preserve"> PAGEREF _Toc405477875 \h </w:instrText>
        </w:r>
        <w:r w:rsidR="00314877" w:rsidRPr="00314877">
          <w:rPr>
            <w:webHidden/>
          </w:rPr>
        </w:r>
        <w:r w:rsidR="00314877" w:rsidRPr="00314877">
          <w:rPr>
            <w:webHidden/>
          </w:rPr>
          <w:fldChar w:fldCharType="separate"/>
        </w:r>
        <w:r w:rsidR="00314877" w:rsidRPr="00314877">
          <w:rPr>
            <w:webHidden/>
          </w:rPr>
          <w:t>12</w:t>
        </w:r>
        <w:r w:rsidR="00314877" w:rsidRPr="00314877">
          <w:rPr>
            <w:webHidden/>
          </w:rPr>
          <w:fldChar w:fldCharType="end"/>
        </w:r>
      </w:hyperlink>
    </w:p>
    <w:p w:rsidR="00314877" w:rsidRPr="00314877" w:rsidRDefault="00D5212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76" w:history="1">
        <w:r w:rsidR="00314877" w:rsidRPr="00314877">
          <w:rPr>
            <w:rStyle w:val="a7"/>
            <w:noProof/>
          </w:rPr>
          <w:t>5.1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rFonts w:hint="eastAsia"/>
            <w:noProof/>
          </w:rPr>
          <w:t>错误及异常处理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76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12</w:t>
        </w:r>
        <w:r w:rsidR="00314877" w:rsidRPr="00314877">
          <w:rPr>
            <w:noProof/>
            <w:webHidden/>
          </w:rPr>
          <w:fldChar w:fldCharType="end"/>
        </w:r>
      </w:hyperlink>
    </w:p>
    <w:p w:rsidR="00314877" w:rsidRPr="00314877" w:rsidRDefault="00D5212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77" w:history="1">
        <w:r w:rsidR="00314877" w:rsidRPr="00314877">
          <w:rPr>
            <w:rStyle w:val="a7"/>
            <w:noProof/>
          </w:rPr>
          <w:t>5.2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rFonts w:hint="eastAsia"/>
            <w:noProof/>
          </w:rPr>
          <w:t>挽救措施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77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12</w:t>
        </w:r>
        <w:r w:rsidR="00314877" w:rsidRPr="00314877">
          <w:rPr>
            <w:noProof/>
            <w:webHidden/>
          </w:rPr>
          <w:fldChar w:fldCharType="end"/>
        </w:r>
      </w:hyperlink>
    </w:p>
    <w:p w:rsidR="00314877" w:rsidRPr="00314877" w:rsidRDefault="00D5212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78" w:history="1">
        <w:r w:rsidR="00314877" w:rsidRPr="00314877">
          <w:rPr>
            <w:rStyle w:val="a7"/>
            <w:noProof/>
          </w:rPr>
          <w:t>5.3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rFonts w:hint="eastAsia"/>
            <w:noProof/>
          </w:rPr>
          <w:t>安全设计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78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12</w:t>
        </w:r>
        <w:r w:rsidR="00314877" w:rsidRPr="00314877">
          <w:rPr>
            <w:noProof/>
            <w:webHidden/>
          </w:rPr>
          <w:fldChar w:fldCharType="end"/>
        </w:r>
      </w:hyperlink>
    </w:p>
    <w:p w:rsidR="00314877" w:rsidRDefault="00D5212D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5477879" w:history="1">
        <w:r w:rsidR="00314877" w:rsidRPr="00314877">
          <w:rPr>
            <w:rStyle w:val="a7"/>
            <w:noProof/>
          </w:rPr>
          <w:t>5.4</w:t>
        </w:r>
        <w:r w:rsidR="00314877" w:rsidRPr="0031487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314877" w:rsidRPr="00314877">
          <w:rPr>
            <w:rStyle w:val="a7"/>
            <w:rFonts w:hint="eastAsia"/>
            <w:noProof/>
          </w:rPr>
          <w:t>系统维护设计</w:t>
        </w:r>
        <w:r w:rsidR="00314877" w:rsidRPr="00314877">
          <w:rPr>
            <w:noProof/>
            <w:webHidden/>
          </w:rPr>
          <w:tab/>
        </w:r>
        <w:r w:rsidR="00314877" w:rsidRPr="00314877">
          <w:rPr>
            <w:noProof/>
            <w:webHidden/>
          </w:rPr>
          <w:fldChar w:fldCharType="begin"/>
        </w:r>
        <w:r w:rsidR="00314877" w:rsidRPr="00314877">
          <w:rPr>
            <w:noProof/>
            <w:webHidden/>
          </w:rPr>
          <w:instrText xml:space="preserve"> PAGEREF _Toc405477879 \h </w:instrText>
        </w:r>
        <w:r w:rsidR="00314877" w:rsidRPr="00314877">
          <w:rPr>
            <w:noProof/>
            <w:webHidden/>
          </w:rPr>
        </w:r>
        <w:r w:rsidR="00314877" w:rsidRPr="00314877">
          <w:rPr>
            <w:noProof/>
            <w:webHidden/>
          </w:rPr>
          <w:fldChar w:fldCharType="separate"/>
        </w:r>
        <w:r w:rsidR="00314877" w:rsidRPr="00314877">
          <w:rPr>
            <w:noProof/>
            <w:webHidden/>
          </w:rPr>
          <w:t>12</w:t>
        </w:r>
        <w:r w:rsidR="00314877" w:rsidRPr="00314877">
          <w:rPr>
            <w:noProof/>
            <w:webHidden/>
          </w:rPr>
          <w:fldChar w:fldCharType="end"/>
        </w:r>
      </w:hyperlink>
    </w:p>
    <w:p w:rsidR="003D5313" w:rsidRPr="00310673" w:rsidRDefault="002955D6" w:rsidP="003D5313">
      <w:pPr>
        <w:rPr>
          <w:rFonts w:ascii="Arial" w:hAnsi="Arial" w:cs="Arial"/>
        </w:rPr>
      </w:pPr>
      <w:r w:rsidRPr="00310673">
        <w:rPr>
          <w:rFonts w:ascii="Arial" w:hAnsi="Arial" w:cs="Arial"/>
        </w:rPr>
        <w:fldChar w:fldCharType="end"/>
      </w:r>
    </w:p>
    <w:p w:rsidR="003D5313" w:rsidRPr="00310673" w:rsidRDefault="003D5313" w:rsidP="003D5313">
      <w:pPr>
        <w:pStyle w:val="1"/>
        <w:spacing w:before="260" w:after="260" w:line="240" w:lineRule="atLeast"/>
        <w:rPr>
          <w:rFonts w:ascii="黑体" w:cs="Arial"/>
        </w:rPr>
      </w:pPr>
      <w:r w:rsidRPr="00310673">
        <w:rPr>
          <w:rFonts w:eastAsia="宋体" w:cs="Arial"/>
        </w:rPr>
        <w:br w:type="page"/>
      </w:r>
      <w:bookmarkStart w:id="1" w:name="_Toc405477855"/>
      <w:r w:rsidRPr="00310673">
        <w:rPr>
          <w:rFonts w:ascii="黑体" w:hAnsi="宋体" w:cs="Arial" w:hint="eastAsia"/>
        </w:rPr>
        <w:lastRenderedPageBreak/>
        <w:t>引言</w:t>
      </w:r>
      <w:bookmarkEnd w:id="1"/>
    </w:p>
    <w:p w:rsidR="003D5313" w:rsidRPr="00310673" w:rsidRDefault="003D5313" w:rsidP="003D5313">
      <w:pPr>
        <w:pStyle w:val="2"/>
      </w:pPr>
      <w:bookmarkStart w:id="2" w:name="_Toc521464959"/>
      <w:bookmarkStart w:id="3" w:name="_Toc405477856"/>
      <w:r w:rsidRPr="00310673">
        <w:t>编写目的</w:t>
      </w:r>
      <w:bookmarkEnd w:id="2"/>
      <w:bookmarkEnd w:id="3"/>
    </w:p>
    <w:p w:rsidR="000D1893" w:rsidRPr="00C10C15" w:rsidRDefault="000D1893" w:rsidP="00C10C15">
      <w:pPr>
        <w:ind w:firstLineChars="200" w:firstLine="420"/>
      </w:pPr>
      <w:r w:rsidRPr="00537F45">
        <w:rPr>
          <w:rFonts w:hint="eastAsia"/>
        </w:rPr>
        <w:t>本文档的编写目的在于使用规范化的方法，将</w:t>
      </w:r>
      <w:r w:rsidR="00C10C15" w:rsidRPr="00915618">
        <w:t>MTARGET FTP</w:t>
      </w:r>
      <w:r w:rsidR="00C10C15" w:rsidRPr="00915618">
        <w:t>接口服务</w:t>
      </w:r>
      <w:proofErr w:type="spellStart"/>
      <w:r w:rsidR="00C10C15" w:rsidRPr="00C10C15">
        <w:t>mtftps</w:t>
      </w:r>
      <w:proofErr w:type="spellEnd"/>
      <w:r w:rsidRPr="00537F45">
        <w:rPr>
          <w:rFonts w:hint="eastAsia"/>
        </w:rPr>
        <w:t>的设计思路以文字、图表及数据结构的方式形成文档，并予以备案，供开发和测试等项目活动的实施提供有利参考及依据。</w:t>
      </w:r>
    </w:p>
    <w:p w:rsidR="003D5313" w:rsidRPr="00310673" w:rsidRDefault="003D5313" w:rsidP="003D5313">
      <w:pPr>
        <w:pStyle w:val="2"/>
      </w:pPr>
      <w:bookmarkStart w:id="4" w:name="_Toc405477857"/>
      <w:r w:rsidRPr="00310673">
        <w:t>术语与缩略词</w:t>
      </w:r>
      <w:bookmarkEnd w:id="4"/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18"/>
        <w:gridCol w:w="6379"/>
      </w:tblGrid>
      <w:tr w:rsidR="003C6A97" w:rsidRPr="009C1037" w:rsidTr="003A1C4C">
        <w:trPr>
          <w:trHeight w:val="418"/>
        </w:trPr>
        <w:tc>
          <w:tcPr>
            <w:tcW w:w="1418" w:type="dxa"/>
          </w:tcPr>
          <w:p w:rsidR="003C6A97" w:rsidRPr="00C33C38" w:rsidRDefault="003C6A97" w:rsidP="00C33C38">
            <w:pPr>
              <w:jc w:val="left"/>
              <w:rPr>
                <w:b/>
              </w:rPr>
            </w:pPr>
            <w:r w:rsidRPr="00C33C38">
              <w:rPr>
                <w:rFonts w:hint="eastAsia"/>
                <w:b/>
              </w:rPr>
              <w:t>术语与缩略词</w:t>
            </w:r>
          </w:p>
        </w:tc>
        <w:tc>
          <w:tcPr>
            <w:tcW w:w="6379" w:type="dxa"/>
          </w:tcPr>
          <w:p w:rsidR="003C6A97" w:rsidRPr="00C33C38" w:rsidRDefault="003C6A97" w:rsidP="00C33C38">
            <w:pPr>
              <w:ind w:firstLineChars="200" w:firstLine="422"/>
              <w:jc w:val="center"/>
              <w:rPr>
                <w:b/>
              </w:rPr>
            </w:pPr>
            <w:r w:rsidRPr="00C33C38">
              <w:rPr>
                <w:rFonts w:hint="eastAsia"/>
                <w:b/>
              </w:rPr>
              <w:t>解释</w:t>
            </w:r>
          </w:p>
        </w:tc>
      </w:tr>
      <w:tr w:rsidR="003C6A97" w:rsidRPr="009C1037" w:rsidTr="003A1C4C">
        <w:trPr>
          <w:trHeight w:val="240"/>
        </w:trPr>
        <w:tc>
          <w:tcPr>
            <w:tcW w:w="1418" w:type="dxa"/>
          </w:tcPr>
          <w:p w:rsidR="003C6A97" w:rsidRPr="00C33C38" w:rsidRDefault="00604752" w:rsidP="00C33C38">
            <w:pPr>
              <w:jc w:val="left"/>
            </w:pPr>
            <w:proofErr w:type="spellStart"/>
            <w:r w:rsidRPr="00C33C38">
              <w:rPr>
                <w:rFonts w:hint="eastAsia"/>
              </w:rPr>
              <w:t>n</w:t>
            </w:r>
            <w:r w:rsidR="003C6A97" w:rsidRPr="00C33C38">
              <w:rPr>
                <w:rFonts w:hint="eastAsia"/>
              </w:rPr>
              <w:t>ginx</w:t>
            </w:r>
            <w:proofErr w:type="spellEnd"/>
          </w:p>
        </w:tc>
        <w:tc>
          <w:tcPr>
            <w:tcW w:w="6379" w:type="dxa"/>
          </w:tcPr>
          <w:p w:rsidR="003C6A97" w:rsidRPr="00C33C38" w:rsidRDefault="003C6A97" w:rsidP="004A18CC">
            <w:pPr>
              <w:ind w:firstLineChars="200" w:firstLine="420"/>
              <w:jc w:val="left"/>
            </w:pPr>
            <w:r w:rsidRPr="00C33C38">
              <w:t>高性能的</w:t>
            </w:r>
            <w:r w:rsidR="003D1F49" w:rsidRPr="00C33C38">
              <w:t>HTT</w:t>
            </w:r>
            <w:r w:rsidR="003D1F49" w:rsidRPr="00C33C38">
              <w:rPr>
                <w:rFonts w:hint="eastAsia"/>
              </w:rPr>
              <w:t>P</w:t>
            </w:r>
            <w:r w:rsidRPr="00C33C38">
              <w:t>反向代理服务器</w:t>
            </w:r>
          </w:p>
        </w:tc>
      </w:tr>
      <w:tr w:rsidR="003C6A97" w:rsidRPr="009C1037" w:rsidTr="003A1C4C">
        <w:trPr>
          <w:trHeight w:val="210"/>
        </w:trPr>
        <w:tc>
          <w:tcPr>
            <w:tcW w:w="1418" w:type="dxa"/>
          </w:tcPr>
          <w:p w:rsidR="003C6A97" w:rsidRPr="003C6A97" w:rsidRDefault="004A18CC" w:rsidP="003C6A97">
            <w:pPr>
              <w:jc w:val="left"/>
              <w:rPr>
                <w:rFonts w:ascii="宋体" w:hAnsi="宋体" w:cs="Arial"/>
                <w:lang w:val="de-DE"/>
              </w:rPr>
            </w:pPr>
            <w:r>
              <w:rPr>
                <w:rFonts w:ascii="宋体" w:hAnsi="宋体" w:cs="Arial"/>
                <w:lang w:val="de-DE"/>
              </w:rPr>
              <w:t>ftp</w:t>
            </w:r>
          </w:p>
        </w:tc>
        <w:tc>
          <w:tcPr>
            <w:tcW w:w="6379" w:type="dxa"/>
          </w:tcPr>
          <w:p w:rsidR="003C6A97" w:rsidRPr="003C6A97" w:rsidRDefault="004A18CC" w:rsidP="003C6A97">
            <w:pPr>
              <w:jc w:val="left"/>
              <w:rPr>
                <w:rFonts w:ascii="宋体" w:hAnsi="宋体" w:cs="Arial"/>
                <w:lang w:val="de-DE"/>
              </w:rPr>
            </w:pPr>
            <w:r>
              <w:rPr>
                <w:rFonts w:ascii="宋体" w:hAnsi="宋体" w:cs="Arial" w:hint="eastAsia"/>
                <w:lang w:val="de-DE"/>
              </w:rPr>
              <w:t xml:space="preserve">    </w:t>
            </w:r>
          </w:p>
        </w:tc>
      </w:tr>
    </w:tbl>
    <w:p w:rsidR="003D5313" w:rsidRPr="00310673" w:rsidRDefault="003D5313" w:rsidP="003D5313">
      <w:pPr>
        <w:pStyle w:val="2"/>
      </w:pPr>
      <w:bookmarkStart w:id="5" w:name="_Toc405477858"/>
      <w:r w:rsidRPr="00310673">
        <w:t>对象及范围</w:t>
      </w:r>
      <w:bookmarkEnd w:id="5"/>
    </w:p>
    <w:tbl>
      <w:tblPr>
        <w:tblW w:w="7839" w:type="dxa"/>
        <w:tblInd w:w="6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6"/>
        <w:gridCol w:w="5933"/>
      </w:tblGrid>
      <w:tr w:rsidR="003C6A97" w:rsidRPr="009C1037" w:rsidTr="003C6A97">
        <w:tc>
          <w:tcPr>
            <w:tcW w:w="1906" w:type="dxa"/>
            <w:shd w:val="clear" w:color="auto" w:fill="D9D9D9"/>
            <w:vAlign w:val="bottom"/>
          </w:tcPr>
          <w:p w:rsidR="003C6A97" w:rsidRPr="00C33C38" w:rsidRDefault="003C6A97" w:rsidP="00C33C38">
            <w:pPr>
              <w:ind w:firstLineChars="200" w:firstLine="420"/>
              <w:jc w:val="left"/>
            </w:pPr>
            <w:r w:rsidRPr="00C33C38">
              <w:rPr>
                <w:rFonts w:hint="eastAsia"/>
              </w:rPr>
              <w:t>管理层</w:t>
            </w:r>
          </w:p>
        </w:tc>
        <w:tc>
          <w:tcPr>
            <w:tcW w:w="5933" w:type="dxa"/>
            <w:vAlign w:val="bottom"/>
          </w:tcPr>
          <w:p w:rsidR="003C6A97" w:rsidRPr="00C33C38" w:rsidRDefault="000D4093" w:rsidP="00C33C38">
            <w:pPr>
              <w:keepLines/>
              <w:spacing w:line="400" w:lineRule="exact"/>
              <w:jc w:val="left"/>
            </w:pPr>
            <w:r w:rsidRPr="00C33C38">
              <w:rPr>
                <w:rFonts w:hint="eastAsia"/>
              </w:rPr>
              <w:t>梁</w:t>
            </w:r>
            <w:proofErr w:type="gramStart"/>
            <w:r w:rsidRPr="00C33C38">
              <w:rPr>
                <w:rFonts w:hint="eastAsia"/>
              </w:rPr>
              <w:t>坚</w:t>
            </w:r>
            <w:proofErr w:type="gramEnd"/>
          </w:p>
        </w:tc>
      </w:tr>
      <w:tr w:rsidR="003C6A97" w:rsidRPr="009C1037" w:rsidTr="003C6A97">
        <w:tc>
          <w:tcPr>
            <w:tcW w:w="1906" w:type="dxa"/>
            <w:shd w:val="clear" w:color="auto" w:fill="D9D9D9"/>
            <w:vAlign w:val="bottom"/>
          </w:tcPr>
          <w:p w:rsidR="003C6A97" w:rsidRPr="00C33C38" w:rsidRDefault="003C6A97" w:rsidP="00C33C38">
            <w:pPr>
              <w:ind w:firstLineChars="200" w:firstLine="420"/>
              <w:jc w:val="left"/>
            </w:pPr>
            <w:r w:rsidRPr="00C33C38">
              <w:rPr>
                <w:rFonts w:hint="eastAsia"/>
              </w:rPr>
              <w:t>产品部总监</w:t>
            </w:r>
          </w:p>
        </w:tc>
        <w:tc>
          <w:tcPr>
            <w:tcW w:w="5933" w:type="dxa"/>
            <w:vAlign w:val="bottom"/>
          </w:tcPr>
          <w:p w:rsidR="003C6A97" w:rsidRPr="00C33C38" w:rsidRDefault="003C6A97" w:rsidP="00C33C38">
            <w:pPr>
              <w:keepLines/>
              <w:spacing w:line="400" w:lineRule="exact"/>
              <w:jc w:val="left"/>
            </w:pPr>
          </w:p>
        </w:tc>
      </w:tr>
      <w:tr w:rsidR="003C6A97" w:rsidRPr="009C1037" w:rsidTr="003C6A97">
        <w:tc>
          <w:tcPr>
            <w:tcW w:w="1906" w:type="dxa"/>
            <w:shd w:val="clear" w:color="auto" w:fill="D9D9D9"/>
            <w:vAlign w:val="bottom"/>
          </w:tcPr>
          <w:p w:rsidR="003C6A97" w:rsidRPr="00C33C38" w:rsidRDefault="003C6A97" w:rsidP="00C33C38">
            <w:pPr>
              <w:ind w:firstLineChars="200" w:firstLine="420"/>
              <w:jc w:val="left"/>
            </w:pPr>
            <w:r w:rsidRPr="00C33C38">
              <w:rPr>
                <w:rFonts w:hint="eastAsia"/>
              </w:rPr>
              <w:t>产品经理</w:t>
            </w:r>
          </w:p>
        </w:tc>
        <w:tc>
          <w:tcPr>
            <w:tcW w:w="5933" w:type="dxa"/>
            <w:vAlign w:val="bottom"/>
          </w:tcPr>
          <w:p w:rsidR="003C6A97" w:rsidRPr="00C33C38" w:rsidRDefault="003C6A97" w:rsidP="00C33C38">
            <w:pPr>
              <w:keepLines/>
              <w:spacing w:line="400" w:lineRule="exact"/>
              <w:jc w:val="left"/>
            </w:pPr>
          </w:p>
        </w:tc>
      </w:tr>
      <w:tr w:rsidR="003C6A97" w:rsidRPr="009C1037" w:rsidTr="003C6A97">
        <w:tc>
          <w:tcPr>
            <w:tcW w:w="1906" w:type="dxa"/>
            <w:shd w:val="clear" w:color="auto" w:fill="D9D9D9"/>
            <w:vAlign w:val="bottom"/>
          </w:tcPr>
          <w:p w:rsidR="003C6A97" w:rsidRPr="00C33C38" w:rsidRDefault="003C6A97" w:rsidP="00C33C38">
            <w:pPr>
              <w:ind w:firstLineChars="200" w:firstLine="420"/>
              <w:jc w:val="left"/>
            </w:pPr>
            <w:r w:rsidRPr="00C33C38">
              <w:t>UI</w:t>
            </w:r>
            <w:r w:rsidRPr="00C33C38">
              <w:rPr>
                <w:rFonts w:hint="eastAsia"/>
              </w:rPr>
              <w:t>设计人员</w:t>
            </w:r>
          </w:p>
        </w:tc>
        <w:tc>
          <w:tcPr>
            <w:tcW w:w="5933" w:type="dxa"/>
            <w:vAlign w:val="bottom"/>
          </w:tcPr>
          <w:p w:rsidR="003C6A97" w:rsidRPr="00C33C38" w:rsidRDefault="003C6A97" w:rsidP="00C33C38">
            <w:pPr>
              <w:keepLines/>
              <w:spacing w:line="400" w:lineRule="exact"/>
              <w:jc w:val="left"/>
            </w:pPr>
          </w:p>
        </w:tc>
      </w:tr>
      <w:tr w:rsidR="003C6A97" w:rsidRPr="009C1037" w:rsidTr="003C6A97">
        <w:trPr>
          <w:trHeight w:val="415"/>
        </w:trPr>
        <w:tc>
          <w:tcPr>
            <w:tcW w:w="1906" w:type="dxa"/>
            <w:shd w:val="clear" w:color="auto" w:fill="D9D9D9"/>
            <w:vAlign w:val="bottom"/>
          </w:tcPr>
          <w:p w:rsidR="003C6A97" w:rsidRPr="00C33C38" w:rsidRDefault="003C6A97" w:rsidP="00C33C38">
            <w:pPr>
              <w:ind w:firstLineChars="200" w:firstLine="420"/>
              <w:jc w:val="left"/>
            </w:pPr>
            <w:r w:rsidRPr="00C33C38">
              <w:rPr>
                <w:rFonts w:hint="eastAsia"/>
              </w:rPr>
              <w:t>开发人员</w:t>
            </w:r>
          </w:p>
        </w:tc>
        <w:tc>
          <w:tcPr>
            <w:tcW w:w="5933" w:type="dxa"/>
            <w:vAlign w:val="bottom"/>
          </w:tcPr>
          <w:p w:rsidR="003C6A97" w:rsidRPr="00C33C38" w:rsidRDefault="003A1C4C" w:rsidP="00C33C38">
            <w:pPr>
              <w:keepLines/>
              <w:spacing w:line="400" w:lineRule="exact"/>
              <w:jc w:val="left"/>
            </w:pPr>
            <w:r>
              <w:t>褚良林</w:t>
            </w:r>
          </w:p>
        </w:tc>
      </w:tr>
      <w:tr w:rsidR="003C6A97" w:rsidRPr="009C1037" w:rsidTr="003C6A97">
        <w:trPr>
          <w:trHeight w:val="70"/>
        </w:trPr>
        <w:tc>
          <w:tcPr>
            <w:tcW w:w="1906" w:type="dxa"/>
            <w:shd w:val="clear" w:color="auto" w:fill="D9D9D9"/>
            <w:vAlign w:val="bottom"/>
          </w:tcPr>
          <w:p w:rsidR="003C6A97" w:rsidRPr="00C33C38" w:rsidRDefault="003C6A97" w:rsidP="00C33C38">
            <w:pPr>
              <w:ind w:firstLineChars="200" w:firstLine="420"/>
              <w:jc w:val="left"/>
            </w:pPr>
            <w:r w:rsidRPr="00C33C38">
              <w:rPr>
                <w:rFonts w:hint="eastAsia"/>
              </w:rPr>
              <w:t>测试人员</w:t>
            </w:r>
          </w:p>
        </w:tc>
        <w:tc>
          <w:tcPr>
            <w:tcW w:w="5933" w:type="dxa"/>
            <w:vAlign w:val="bottom"/>
          </w:tcPr>
          <w:p w:rsidR="003C6A97" w:rsidRPr="00C33C38" w:rsidRDefault="003C6A97" w:rsidP="00C33C38">
            <w:pPr>
              <w:keepLines/>
              <w:spacing w:line="400" w:lineRule="exact"/>
              <w:jc w:val="left"/>
            </w:pPr>
          </w:p>
        </w:tc>
      </w:tr>
      <w:tr w:rsidR="003C6A97" w:rsidRPr="009C1037" w:rsidTr="003C6A97">
        <w:trPr>
          <w:trHeight w:val="70"/>
        </w:trPr>
        <w:tc>
          <w:tcPr>
            <w:tcW w:w="1906" w:type="dxa"/>
            <w:shd w:val="clear" w:color="auto" w:fill="D9D9D9"/>
            <w:vAlign w:val="bottom"/>
          </w:tcPr>
          <w:p w:rsidR="003C6A97" w:rsidRPr="00C33C38" w:rsidRDefault="003C6A97" w:rsidP="00C33C38">
            <w:pPr>
              <w:ind w:firstLineChars="200" w:firstLine="420"/>
              <w:jc w:val="left"/>
            </w:pPr>
            <w:r w:rsidRPr="00C33C38">
              <w:rPr>
                <w:rFonts w:hint="eastAsia"/>
              </w:rPr>
              <w:t>QA</w:t>
            </w:r>
          </w:p>
        </w:tc>
        <w:tc>
          <w:tcPr>
            <w:tcW w:w="5933" w:type="dxa"/>
            <w:vAlign w:val="bottom"/>
          </w:tcPr>
          <w:p w:rsidR="003C6A97" w:rsidRPr="00C33C38" w:rsidRDefault="003C6A97" w:rsidP="00C33C38">
            <w:pPr>
              <w:keepLines/>
              <w:spacing w:line="400" w:lineRule="exact"/>
              <w:jc w:val="left"/>
            </w:pPr>
          </w:p>
        </w:tc>
      </w:tr>
      <w:tr w:rsidR="003C6A97" w:rsidRPr="009C1037" w:rsidTr="003C6A97">
        <w:trPr>
          <w:trHeight w:val="70"/>
        </w:trPr>
        <w:tc>
          <w:tcPr>
            <w:tcW w:w="1906" w:type="dxa"/>
            <w:shd w:val="clear" w:color="auto" w:fill="D9D9D9"/>
            <w:vAlign w:val="bottom"/>
          </w:tcPr>
          <w:p w:rsidR="003C6A97" w:rsidRPr="00C33C38" w:rsidRDefault="003C6A97" w:rsidP="00C33C38">
            <w:pPr>
              <w:ind w:firstLineChars="200" w:firstLine="420"/>
              <w:jc w:val="left"/>
            </w:pPr>
            <w:r w:rsidRPr="00C33C38">
              <w:rPr>
                <w:rFonts w:hint="eastAsia"/>
              </w:rPr>
              <w:t>其它相关成员</w:t>
            </w:r>
          </w:p>
        </w:tc>
        <w:tc>
          <w:tcPr>
            <w:tcW w:w="5933" w:type="dxa"/>
            <w:vAlign w:val="bottom"/>
          </w:tcPr>
          <w:p w:rsidR="003C6A97" w:rsidRPr="00C33C38" w:rsidRDefault="003C6A97" w:rsidP="00C33C38">
            <w:pPr>
              <w:keepLines/>
              <w:spacing w:line="400" w:lineRule="exact"/>
              <w:jc w:val="left"/>
            </w:pPr>
            <w:proofErr w:type="gramStart"/>
            <w:r w:rsidRPr="00C33C38">
              <w:rPr>
                <w:rFonts w:hint="eastAsia"/>
              </w:rPr>
              <w:t>何声伟</w:t>
            </w:r>
            <w:proofErr w:type="gramEnd"/>
            <w:r w:rsidR="00C10C15">
              <w:rPr>
                <w:rFonts w:hint="eastAsia"/>
              </w:rPr>
              <w:t>、刘安、</w:t>
            </w:r>
            <w:hyperlink r:id="rId10" w:tgtFrame="_blank" w:history="1">
              <w:r w:rsidR="00C10C15" w:rsidRPr="00C10C15">
                <w:t>韦德</w:t>
              </w:r>
            </w:hyperlink>
            <w:r w:rsidRPr="00C33C38">
              <w:rPr>
                <w:rFonts w:hint="eastAsia"/>
              </w:rPr>
              <w:t>等其他投递中心项目组同事</w:t>
            </w:r>
          </w:p>
        </w:tc>
      </w:tr>
    </w:tbl>
    <w:p w:rsidR="003D5313" w:rsidRPr="00310673" w:rsidRDefault="003D5313" w:rsidP="003D5313">
      <w:pPr>
        <w:pStyle w:val="2"/>
      </w:pPr>
      <w:bookmarkStart w:id="6" w:name="_Toc521464962"/>
      <w:bookmarkStart w:id="7" w:name="_Toc405477859"/>
      <w:r w:rsidRPr="00310673">
        <w:t>参考资料</w:t>
      </w:r>
      <w:bookmarkEnd w:id="6"/>
      <w:bookmarkEnd w:id="7"/>
    </w:p>
    <w:p w:rsidR="00E721AE" w:rsidRDefault="00E721AE" w:rsidP="00C33C38">
      <w:pPr>
        <w:ind w:firstLineChars="200" w:firstLine="420"/>
      </w:pPr>
      <w:r>
        <w:object w:dxaOrig="1517" w:dyaOrig="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.8pt;height:46.9pt" o:ole="">
            <v:imagedata r:id="rId11" o:title=""/>
          </v:shape>
          <o:OLEObject Type="Embed" ProgID="Word.Document.8" ShapeID="_x0000_i1025" DrawAspect="Icon" ObjectID="_1479222937" r:id="rId12">
            <o:FieldCodes>\s</o:FieldCodes>
          </o:OLEObject>
        </w:object>
      </w:r>
    </w:p>
    <w:p w:rsidR="00C10C15" w:rsidRDefault="00E721AE" w:rsidP="00C33C38">
      <w:pPr>
        <w:ind w:firstLineChars="200" w:firstLine="420"/>
      </w:pPr>
      <w:r>
        <w:object w:dxaOrig="1517" w:dyaOrig="939">
          <v:shape id="_x0000_i1026" type="#_x0000_t75" style="width:75.8pt;height:46.9pt" o:ole="">
            <v:imagedata r:id="rId13" o:title=""/>
          </v:shape>
          <o:OLEObject Type="Embed" ProgID="Word.Document.12" ShapeID="_x0000_i1026" DrawAspect="Icon" ObjectID="_1479222938" r:id="rId14">
            <o:FieldCodes>\s</o:FieldCodes>
          </o:OLEObject>
        </w:object>
      </w:r>
    </w:p>
    <w:p w:rsidR="00E721AE" w:rsidRPr="00C33C38" w:rsidRDefault="00E721AE" w:rsidP="00C33C38">
      <w:pPr>
        <w:ind w:firstLineChars="200" w:firstLine="420"/>
      </w:pPr>
      <w:r>
        <w:object w:dxaOrig="1517" w:dyaOrig="939">
          <v:shape id="_x0000_i1027" type="#_x0000_t75" style="width:75.8pt;height:46.9pt" o:ole="">
            <v:imagedata r:id="rId15" o:title=""/>
          </v:shape>
          <o:OLEObject Type="Embed" ProgID="Word.Document.8" ShapeID="_x0000_i1027" DrawAspect="Icon" ObjectID="_1479222939" r:id="rId16">
            <o:FieldCodes>\s</o:FieldCodes>
          </o:OLEObject>
        </w:object>
      </w:r>
    </w:p>
    <w:p w:rsidR="003D5313" w:rsidRPr="00421F2E" w:rsidRDefault="003D5313" w:rsidP="003D5313">
      <w:pPr>
        <w:pStyle w:val="1"/>
        <w:spacing w:before="260" w:after="260" w:line="240" w:lineRule="atLeast"/>
        <w:rPr>
          <w:rFonts w:ascii="黑体" w:hAnsi="宋体" w:cs="Arial"/>
        </w:rPr>
      </w:pPr>
      <w:bookmarkStart w:id="8" w:name="_Toc521464963"/>
      <w:bookmarkStart w:id="9" w:name="_Toc405477860"/>
      <w:r w:rsidRPr="00421F2E">
        <w:rPr>
          <w:rFonts w:ascii="黑体" w:hAnsi="宋体" w:cs="Arial"/>
        </w:rPr>
        <w:t>系统设计</w:t>
      </w:r>
      <w:bookmarkEnd w:id="8"/>
      <w:bookmarkEnd w:id="9"/>
    </w:p>
    <w:p w:rsidR="003D5313" w:rsidRPr="00310673" w:rsidRDefault="003D5313" w:rsidP="003D5313">
      <w:pPr>
        <w:pStyle w:val="2"/>
      </w:pPr>
      <w:bookmarkStart w:id="10" w:name="_Toc521464964"/>
      <w:bookmarkStart w:id="11" w:name="_Toc405477861"/>
      <w:r w:rsidRPr="00310673">
        <w:t>需求规定</w:t>
      </w:r>
      <w:bookmarkEnd w:id="10"/>
      <w:bookmarkEnd w:id="11"/>
    </w:p>
    <w:p w:rsidR="00C44007" w:rsidRPr="00891B1F" w:rsidRDefault="00C44007" w:rsidP="00C44007">
      <w:pPr>
        <w:ind w:firstLine="420"/>
      </w:pPr>
      <w:bookmarkStart w:id="12" w:name="_Toc521464965"/>
      <w:r>
        <w:rPr>
          <w:rFonts w:hint="eastAsia"/>
        </w:rPr>
        <w:t>针对山西项目的客户需求进行版本的需求设计。营业厅系统需要将用户在山西营业厅办理移动相关服务后</w:t>
      </w:r>
      <w:r w:rsidRPr="00C5156E">
        <w:rPr>
          <w:rFonts w:hint="eastAsia"/>
        </w:rPr>
        <w:t>生成</w:t>
      </w:r>
      <w:r>
        <w:rPr>
          <w:rFonts w:hint="eastAsia"/>
        </w:rPr>
        <w:t>在业务受理单及具体内容生成</w:t>
      </w:r>
      <w:r>
        <w:rPr>
          <w:rFonts w:hint="eastAsia"/>
        </w:rPr>
        <w:t>PDF</w:t>
      </w:r>
      <w:r>
        <w:rPr>
          <w:rFonts w:hint="eastAsia"/>
        </w:rPr>
        <w:t>文件作为附件在邮件中一并投递给用户。</w:t>
      </w:r>
    </w:p>
    <w:p w:rsidR="003D5313" w:rsidRPr="00310673" w:rsidRDefault="003D5313" w:rsidP="003D5313">
      <w:pPr>
        <w:pStyle w:val="2"/>
      </w:pPr>
      <w:bookmarkStart w:id="13" w:name="_Toc405477862"/>
      <w:r w:rsidRPr="00310673">
        <w:t>运行环境</w:t>
      </w:r>
      <w:bookmarkEnd w:id="12"/>
      <w:bookmarkEnd w:id="13"/>
    </w:p>
    <w:p w:rsidR="00471E1A" w:rsidRPr="006A24AD" w:rsidRDefault="00471E1A" w:rsidP="006A24AD">
      <w:pPr>
        <w:ind w:firstLineChars="200" w:firstLine="420"/>
      </w:pPr>
      <w:r w:rsidRPr="006A24AD">
        <w:rPr>
          <w:rFonts w:hint="eastAsia"/>
        </w:rPr>
        <w:t>操作系统：</w:t>
      </w:r>
      <w:proofErr w:type="spellStart"/>
      <w:proofErr w:type="gramStart"/>
      <w:r w:rsidRPr="006A24AD">
        <w:rPr>
          <w:rFonts w:hint="eastAsia"/>
        </w:rPr>
        <w:t>linux</w:t>
      </w:r>
      <w:proofErr w:type="spellEnd"/>
      <w:proofErr w:type="gramEnd"/>
    </w:p>
    <w:p w:rsidR="003D5313" w:rsidRPr="006A24AD" w:rsidRDefault="00471E1A" w:rsidP="006A24AD">
      <w:pPr>
        <w:ind w:firstLineChars="200" w:firstLine="420"/>
      </w:pPr>
      <w:r w:rsidRPr="006A24AD">
        <w:rPr>
          <w:rFonts w:hint="eastAsia"/>
        </w:rPr>
        <w:t>开发工具：</w:t>
      </w:r>
      <w:proofErr w:type="gramStart"/>
      <w:r w:rsidR="007B099B" w:rsidRPr="006A24AD">
        <w:rPr>
          <w:rFonts w:hint="eastAsia"/>
        </w:rPr>
        <w:t>python</w:t>
      </w:r>
      <w:proofErr w:type="gramEnd"/>
    </w:p>
    <w:p w:rsidR="003D5313" w:rsidRPr="00310673" w:rsidRDefault="003D5313" w:rsidP="003D5313">
      <w:pPr>
        <w:pStyle w:val="2"/>
      </w:pPr>
      <w:bookmarkStart w:id="14" w:name="_Toc521464966"/>
      <w:bookmarkStart w:id="15" w:name="_Toc405477863"/>
      <w:r w:rsidRPr="00310673">
        <w:t>基本设计思路和处理流程</w:t>
      </w:r>
      <w:bookmarkEnd w:id="14"/>
      <w:bookmarkEnd w:id="15"/>
    </w:p>
    <w:p w:rsidR="006D2794" w:rsidRPr="006A24AD" w:rsidRDefault="006D2794" w:rsidP="006A24AD">
      <w:pPr>
        <w:ind w:firstLineChars="200" w:firstLine="420"/>
      </w:pPr>
      <w:r w:rsidRPr="006A24AD">
        <w:rPr>
          <w:rFonts w:hint="eastAsia"/>
        </w:rPr>
        <w:t>系统基本设计思路和处理流程：</w:t>
      </w:r>
    </w:p>
    <w:p w:rsidR="0091041B" w:rsidRPr="006A24AD" w:rsidRDefault="009D30FB" w:rsidP="006A24AD">
      <w:pPr>
        <w:pStyle w:val="ae"/>
        <w:numPr>
          <w:ilvl w:val="0"/>
          <w:numId w:val="11"/>
        </w:numPr>
        <w:spacing w:line="276" w:lineRule="auto"/>
        <w:ind w:left="780" w:firstLineChars="0"/>
      </w:pPr>
      <w:r>
        <w:rPr>
          <w:rFonts w:hint="eastAsia"/>
        </w:rPr>
        <w:t>用户在山西营业厅办理山西移动的相关</w:t>
      </w:r>
      <w:r w:rsidRPr="00C5156E">
        <w:rPr>
          <w:rFonts w:hint="eastAsia"/>
        </w:rPr>
        <w:t>服务后会生成</w:t>
      </w:r>
      <w:r w:rsidRPr="00C5156E">
        <w:rPr>
          <w:rFonts w:hint="eastAsia"/>
        </w:rPr>
        <w:t>1</w:t>
      </w:r>
      <w:r w:rsidRPr="00C5156E">
        <w:rPr>
          <w:rFonts w:hint="eastAsia"/>
        </w:rPr>
        <w:t>个</w:t>
      </w:r>
      <w:proofErr w:type="spellStart"/>
      <w:r w:rsidRPr="00C5156E">
        <w:rPr>
          <w:rFonts w:hint="eastAsia"/>
        </w:rPr>
        <w:t>pdf</w:t>
      </w:r>
      <w:proofErr w:type="spellEnd"/>
      <w:r w:rsidRPr="00C5156E">
        <w:rPr>
          <w:rFonts w:hint="eastAsia"/>
        </w:rPr>
        <w:t>文件，由山西移动</w:t>
      </w:r>
      <w:r w:rsidRPr="00C5156E">
        <w:rPr>
          <w:rFonts w:hint="eastAsia"/>
        </w:rPr>
        <w:t>BOSS</w:t>
      </w:r>
      <w:r w:rsidRPr="00C5156E">
        <w:rPr>
          <w:rFonts w:hint="eastAsia"/>
        </w:rPr>
        <w:t>将该</w:t>
      </w:r>
      <w:proofErr w:type="spellStart"/>
      <w:r w:rsidRPr="00C5156E">
        <w:rPr>
          <w:rFonts w:hint="eastAsia"/>
        </w:rPr>
        <w:t>pdf</w:t>
      </w:r>
      <w:proofErr w:type="spellEnd"/>
      <w:r w:rsidRPr="00C5156E">
        <w:rPr>
          <w:rFonts w:hint="eastAsia"/>
        </w:rPr>
        <w:t>文件内容以及用户办理的服务信息通过</w:t>
      </w:r>
      <w:r>
        <w:rPr>
          <w:rFonts w:hint="eastAsia"/>
        </w:rPr>
        <w:t>FTP</w:t>
      </w:r>
      <w:r w:rsidRPr="00C5156E">
        <w:rPr>
          <w:rFonts w:hint="eastAsia"/>
        </w:rPr>
        <w:t>接口协议传送到</w:t>
      </w:r>
      <w:proofErr w:type="spellStart"/>
      <w:r w:rsidRPr="00C5156E">
        <w:rPr>
          <w:rFonts w:hint="eastAsia"/>
        </w:rPr>
        <w:t>mtarget</w:t>
      </w:r>
      <w:proofErr w:type="spellEnd"/>
      <w:r w:rsidR="00A07348" w:rsidRPr="006A24AD">
        <w:rPr>
          <w:rFonts w:hint="eastAsia"/>
        </w:rPr>
        <w:t>。</w:t>
      </w:r>
    </w:p>
    <w:p w:rsidR="009D30FB" w:rsidRPr="006A24AD" w:rsidRDefault="009D30FB" w:rsidP="009D30FB">
      <w:pPr>
        <w:pStyle w:val="ae"/>
        <w:numPr>
          <w:ilvl w:val="0"/>
          <w:numId w:val="11"/>
        </w:numPr>
        <w:spacing w:line="276" w:lineRule="auto"/>
        <w:ind w:left="780" w:firstLineChars="0"/>
      </w:pPr>
      <w:r>
        <w:rPr>
          <w:rFonts w:hint="eastAsia"/>
        </w:rPr>
        <w:t>接口接收到投递请求并获取</w:t>
      </w:r>
      <w:r>
        <w:rPr>
          <w:rFonts w:hint="eastAsia"/>
        </w:rPr>
        <w:t>BOSS</w:t>
      </w:r>
      <w:r>
        <w:rPr>
          <w:rFonts w:hint="eastAsia"/>
        </w:rPr>
        <w:t>推送文件</w:t>
      </w:r>
      <w:r>
        <w:rPr>
          <w:rFonts w:hint="eastAsia"/>
        </w:rPr>
        <w:t>ftp</w:t>
      </w:r>
      <w:r>
        <w:rPr>
          <w:rFonts w:hint="eastAsia"/>
        </w:rPr>
        <w:t>路径然后读取文件并按</w:t>
      </w:r>
      <w:r w:rsidRPr="009D30FB">
        <w:rPr>
          <w:rFonts w:hint="eastAsia"/>
        </w:rPr>
        <w:t>FTP</w:t>
      </w:r>
      <w:r w:rsidRPr="009D30FB">
        <w:rPr>
          <w:rFonts w:hint="eastAsia"/>
        </w:rPr>
        <w:t>接口文件范例</w:t>
      </w:r>
      <w:r>
        <w:rPr>
          <w:rFonts w:hint="eastAsia"/>
        </w:rPr>
        <w:t>将文件解析然后按</w:t>
      </w:r>
      <w:r w:rsidRPr="009D30FB">
        <w:rPr>
          <w:rFonts w:hint="eastAsia"/>
        </w:rPr>
        <w:t>外部平台与</w:t>
      </w:r>
      <w:proofErr w:type="spellStart"/>
      <w:r w:rsidRPr="009D30FB">
        <w:rPr>
          <w:rFonts w:hint="eastAsia"/>
        </w:rPr>
        <w:t>mtarget</w:t>
      </w:r>
      <w:proofErr w:type="spellEnd"/>
      <w:r w:rsidRPr="009D30FB">
        <w:rPr>
          <w:rFonts w:hint="eastAsia"/>
        </w:rPr>
        <w:t>的</w:t>
      </w:r>
      <w:r w:rsidRPr="009D30FB">
        <w:rPr>
          <w:rFonts w:hint="eastAsia"/>
        </w:rPr>
        <w:t>HTTP</w:t>
      </w:r>
      <w:r w:rsidRPr="009D30FB">
        <w:rPr>
          <w:rFonts w:hint="eastAsia"/>
        </w:rPr>
        <w:t>接口协议</w:t>
      </w:r>
      <w:r>
        <w:rPr>
          <w:rFonts w:hint="eastAsia"/>
        </w:rPr>
        <w:t>（</w:t>
      </w:r>
      <w:r>
        <w:rPr>
          <w:rFonts w:hint="eastAsia"/>
          <w:kern w:val="0"/>
        </w:rPr>
        <w:t>任务生成请求</w:t>
      </w:r>
      <w:r>
        <w:rPr>
          <w:rFonts w:hint="eastAsia"/>
          <w:kern w:val="0"/>
        </w:rPr>
        <w:t>XML</w:t>
      </w:r>
      <w:r>
        <w:rPr>
          <w:rFonts w:hint="eastAsia"/>
          <w:kern w:val="0"/>
        </w:rPr>
        <w:t>包体格式（触发式））</w:t>
      </w:r>
      <w:proofErr w:type="gramStart"/>
      <w:r>
        <w:rPr>
          <w:rFonts w:hint="eastAsia"/>
          <w:kern w:val="0"/>
        </w:rPr>
        <w:t>组包并发送</w:t>
      </w:r>
      <w:proofErr w:type="gramEnd"/>
      <w:r>
        <w:rPr>
          <w:rFonts w:hint="eastAsia"/>
          <w:kern w:val="0"/>
        </w:rPr>
        <w:t>投递请求。</w:t>
      </w:r>
    </w:p>
    <w:p w:rsidR="00B84628" w:rsidRPr="006A24AD" w:rsidRDefault="001F0FF3" w:rsidP="006A24AD">
      <w:pPr>
        <w:ind w:firstLineChars="200" w:firstLine="420"/>
      </w:pPr>
      <w:r w:rsidRPr="006A24AD">
        <w:rPr>
          <w:rFonts w:hint="eastAsia"/>
        </w:rPr>
        <w:t>查询接口系统</w:t>
      </w:r>
      <w:r w:rsidR="008B455E" w:rsidRPr="006A24AD">
        <w:rPr>
          <w:rFonts w:hint="eastAsia"/>
        </w:rPr>
        <w:t>各模块间调用</w:t>
      </w:r>
      <w:r w:rsidRPr="006A24AD">
        <w:rPr>
          <w:rFonts w:hint="eastAsia"/>
        </w:rPr>
        <w:t>时序</w:t>
      </w:r>
      <w:r w:rsidR="00B84628" w:rsidRPr="006A24AD">
        <w:rPr>
          <w:rFonts w:hint="eastAsia"/>
        </w:rPr>
        <w:t>如图</w:t>
      </w:r>
      <w:r w:rsidR="0076541A" w:rsidRPr="006A24AD">
        <w:rPr>
          <w:rFonts w:hint="eastAsia"/>
        </w:rPr>
        <w:t>2-</w:t>
      </w:r>
      <w:r w:rsidRPr="006A24AD">
        <w:rPr>
          <w:rFonts w:hint="eastAsia"/>
        </w:rPr>
        <w:t>2</w:t>
      </w:r>
      <w:r w:rsidR="00B84628" w:rsidRPr="006A24AD">
        <w:rPr>
          <w:rFonts w:hint="eastAsia"/>
        </w:rPr>
        <w:t>所示。</w:t>
      </w:r>
    </w:p>
    <w:p w:rsidR="001F0FF3" w:rsidRPr="001F0FF3" w:rsidRDefault="00577CB3" w:rsidP="00B84628">
      <w:pPr>
        <w:spacing w:line="276" w:lineRule="auto"/>
        <w:ind w:left="420" w:firstLine="420"/>
        <w:rPr>
          <w:rFonts w:asciiTheme="minorEastAsia" w:eastAsiaTheme="minorEastAsia" w:hAnsiTheme="minorEastAsia" w:cs="Arial"/>
          <w:sz w:val="22"/>
          <w:szCs w:val="22"/>
        </w:rPr>
      </w:pPr>
      <w:r>
        <w:object w:dxaOrig="6900" w:dyaOrig="6259">
          <v:shape id="_x0000_i1028" type="#_x0000_t75" style="width:345.25pt;height:313.1pt" o:ole="">
            <v:imagedata r:id="rId17" o:title=""/>
          </v:shape>
          <o:OLEObject Type="Embed" ProgID="Visio.Drawing.11" ShapeID="_x0000_i1028" DrawAspect="Content" ObjectID="_1479222940" r:id="rId18"/>
        </w:object>
      </w:r>
    </w:p>
    <w:p w:rsidR="001F0FF3" w:rsidRDefault="001F0FF3" w:rsidP="006756B5">
      <w:pPr>
        <w:spacing w:line="276" w:lineRule="auto"/>
        <w:ind w:left="420" w:firstLine="420"/>
        <w:jc w:val="center"/>
        <w:rPr>
          <w:rFonts w:asciiTheme="minorEastAsia" w:eastAsiaTheme="minorEastAsia" w:hAnsiTheme="minorEastAsia" w:cs="Arial"/>
          <w:sz w:val="22"/>
          <w:szCs w:val="22"/>
        </w:rPr>
      </w:pPr>
      <w:r w:rsidRPr="006A24AD">
        <w:rPr>
          <w:rFonts w:hint="eastAsia"/>
        </w:rPr>
        <w:t>图</w:t>
      </w:r>
      <w:r w:rsidRPr="006A24AD">
        <w:rPr>
          <w:rFonts w:hint="eastAsia"/>
        </w:rPr>
        <w:t>2-</w:t>
      </w:r>
      <w:r w:rsidR="008B455E" w:rsidRPr="006A24AD">
        <w:rPr>
          <w:rFonts w:hint="eastAsia"/>
        </w:rPr>
        <w:t>2</w:t>
      </w:r>
      <w:r w:rsidR="005F0984">
        <w:rPr>
          <w:rFonts w:hint="eastAsia"/>
        </w:rPr>
        <w:t>：</w:t>
      </w:r>
      <w:r w:rsidR="005F0984">
        <w:rPr>
          <w:rFonts w:hint="eastAsia"/>
        </w:rPr>
        <w:t>mtftps</w:t>
      </w:r>
      <w:r w:rsidRPr="006A24AD">
        <w:rPr>
          <w:rFonts w:hint="eastAsia"/>
        </w:rPr>
        <w:t>接口系统时序图</w:t>
      </w:r>
    </w:p>
    <w:p w:rsidR="003D5313" w:rsidRPr="00310673" w:rsidRDefault="003D5313" w:rsidP="003D5313">
      <w:pPr>
        <w:pStyle w:val="2"/>
      </w:pPr>
      <w:bookmarkStart w:id="16" w:name="_Toc521464967"/>
      <w:bookmarkStart w:id="17" w:name="_Toc405477864"/>
      <w:r w:rsidRPr="00310673">
        <w:t>系统结构</w:t>
      </w:r>
      <w:bookmarkEnd w:id="16"/>
      <w:bookmarkEnd w:id="17"/>
    </w:p>
    <w:p w:rsidR="00F96AA4" w:rsidRPr="006A24AD" w:rsidRDefault="00F96AA4" w:rsidP="006A24AD">
      <w:pPr>
        <w:ind w:firstLineChars="200" w:firstLine="420"/>
      </w:pPr>
      <w:r w:rsidRPr="006A24AD">
        <w:rPr>
          <w:rFonts w:hint="eastAsia"/>
        </w:rPr>
        <w:t>系统结构：</w:t>
      </w:r>
    </w:p>
    <w:p w:rsidR="00F96AA4" w:rsidRDefault="00577CB3" w:rsidP="006A24AD">
      <w:pPr>
        <w:ind w:leftChars="200" w:left="420" w:firstLineChars="200" w:firstLine="420"/>
        <w:rPr>
          <w:rFonts w:asciiTheme="minorEastAsia" w:eastAsiaTheme="minorEastAsia" w:hAnsiTheme="minorEastAsia" w:cs="Arial"/>
          <w:sz w:val="22"/>
          <w:szCs w:val="22"/>
        </w:rPr>
      </w:pPr>
      <w:r>
        <w:t>B</w:t>
      </w:r>
      <w:r>
        <w:rPr>
          <w:rFonts w:hint="eastAsia"/>
        </w:rPr>
        <w:t>oss</w:t>
      </w:r>
      <w:r>
        <w:rPr>
          <w:rFonts w:hint="eastAsia"/>
        </w:rPr>
        <w:t>通过</w:t>
      </w:r>
      <w:r>
        <w:rPr>
          <w:rFonts w:hint="eastAsia"/>
        </w:rPr>
        <w:t>ftp</w:t>
      </w:r>
      <w:r>
        <w:rPr>
          <w:rFonts w:hint="eastAsia"/>
        </w:rPr>
        <w:t>方式将账单推送到</w:t>
      </w:r>
      <w:r>
        <w:rPr>
          <w:rFonts w:hint="eastAsia"/>
        </w:rPr>
        <w:t>ftp</w:t>
      </w:r>
      <w:r>
        <w:rPr>
          <w:rFonts w:hint="eastAsia"/>
        </w:rPr>
        <w:t>服务器保存，文件传送成功后通过</w:t>
      </w:r>
      <w:r>
        <w:rPr>
          <w:rFonts w:hint="eastAsia"/>
        </w:rPr>
        <w:t>http</w:t>
      </w:r>
      <w:r>
        <w:rPr>
          <w:rFonts w:hint="eastAsia"/>
        </w:rPr>
        <w:t>（</w:t>
      </w:r>
      <w:r>
        <w:rPr>
          <w:rFonts w:hint="eastAsia"/>
        </w:rPr>
        <w:t>get</w:t>
      </w:r>
      <w:r>
        <w:rPr>
          <w:rFonts w:hint="eastAsia"/>
        </w:rPr>
        <w:t>）方式将账单保存的</w:t>
      </w:r>
      <w:r>
        <w:rPr>
          <w:rFonts w:hint="eastAsia"/>
        </w:rPr>
        <w:t>ftp</w:t>
      </w:r>
      <w:r>
        <w:rPr>
          <w:rFonts w:hint="eastAsia"/>
        </w:rPr>
        <w:t>路径传送到接口通知接口投递，接口接收到投递请求从请求中获取文件路径并按</w:t>
      </w:r>
      <w:r>
        <w:rPr>
          <w:rFonts w:hint="eastAsia"/>
        </w:rPr>
        <w:t>FTP</w:t>
      </w:r>
      <w:r w:rsidRPr="00C5156E">
        <w:rPr>
          <w:rFonts w:hint="eastAsia"/>
        </w:rPr>
        <w:t>接口协议</w:t>
      </w:r>
      <w:r>
        <w:rPr>
          <w:rFonts w:hint="eastAsia"/>
        </w:rPr>
        <w:t>将文件解析获取相应字段后再按</w:t>
      </w:r>
      <w:r w:rsidRPr="009D30FB">
        <w:rPr>
          <w:rFonts w:hint="eastAsia"/>
        </w:rPr>
        <w:t>外部平台与</w:t>
      </w:r>
      <w:proofErr w:type="spellStart"/>
      <w:r w:rsidRPr="009D30FB">
        <w:rPr>
          <w:rFonts w:hint="eastAsia"/>
        </w:rPr>
        <w:t>mtarget</w:t>
      </w:r>
      <w:proofErr w:type="spellEnd"/>
      <w:r w:rsidRPr="009D30FB">
        <w:rPr>
          <w:rFonts w:hint="eastAsia"/>
        </w:rPr>
        <w:t>的</w:t>
      </w:r>
      <w:r w:rsidRPr="009D30FB">
        <w:rPr>
          <w:rFonts w:hint="eastAsia"/>
        </w:rPr>
        <w:t>HTTP</w:t>
      </w:r>
      <w:r w:rsidRPr="009D30FB">
        <w:rPr>
          <w:rFonts w:hint="eastAsia"/>
        </w:rPr>
        <w:t>接口协议</w:t>
      </w:r>
      <w:proofErr w:type="gramStart"/>
      <w:r>
        <w:rPr>
          <w:rFonts w:hint="eastAsia"/>
        </w:rPr>
        <w:t>组包并发起</w:t>
      </w:r>
      <w:proofErr w:type="gramEnd"/>
      <w:r>
        <w:rPr>
          <w:rFonts w:hint="eastAsia"/>
        </w:rPr>
        <w:t>投递请求并等待投递接口应答，成功则返回投递序列号，任务</w:t>
      </w:r>
      <w:r>
        <w:rPr>
          <w:rFonts w:hint="eastAsia"/>
        </w:rPr>
        <w:t>id</w:t>
      </w:r>
      <w:r>
        <w:rPr>
          <w:rFonts w:hint="eastAsia"/>
        </w:rPr>
        <w:t>等信息，失败则返回失败错误码，投递失败提示信息</w:t>
      </w:r>
      <w:r w:rsidR="00F96AA4" w:rsidRPr="006A24AD">
        <w:rPr>
          <w:rFonts w:hint="eastAsia"/>
        </w:rPr>
        <w:t>。</w:t>
      </w:r>
    </w:p>
    <w:p w:rsidR="00F13B79" w:rsidRPr="00577CB3" w:rsidRDefault="003D5313" w:rsidP="00577CB3">
      <w:pPr>
        <w:pStyle w:val="1"/>
        <w:rPr>
          <w:rFonts w:ascii="黑体" w:hAnsi="宋体" w:cs="Arial"/>
        </w:rPr>
      </w:pPr>
      <w:bookmarkStart w:id="18" w:name="_Toc521464975"/>
      <w:bookmarkStart w:id="19" w:name="_Toc405477865"/>
      <w:r w:rsidRPr="003D5313">
        <w:rPr>
          <w:rFonts w:ascii="黑体" w:hAnsi="宋体" w:cs="Arial" w:hint="eastAsia"/>
        </w:rPr>
        <w:t>模块设计</w:t>
      </w:r>
      <w:bookmarkEnd w:id="18"/>
      <w:bookmarkEnd w:id="19"/>
    </w:p>
    <w:p w:rsidR="008410AC" w:rsidRDefault="000961C2" w:rsidP="008410AC">
      <w:pPr>
        <w:pStyle w:val="2"/>
        <w:keepLines/>
        <w:widowControl w:val="0"/>
        <w:tabs>
          <w:tab w:val="num" w:pos="567"/>
        </w:tabs>
        <w:spacing w:line="416" w:lineRule="auto"/>
        <w:ind w:left="567" w:hanging="567"/>
        <w:jc w:val="both"/>
      </w:pPr>
      <w:bookmarkStart w:id="20" w:name="_Toc405477866"/>
      <w:r w:rsidRPr="008410AC">
        <w:rPr>
          <w:rFonts w:hint="eastAsia"/>
        </w:rPr>
        <w:t>文件</w:t>
      </w:r>
      <w:r>
        <w:rPr>
          <w:rFonts w:hint="eastAsia"/>
        </w:rPr>
        <w:t>协议</w:t>
      </w:r>
      <w:bookmarkEnd w:id="20"/>
    </w:p>
    <w:p w:rsidR="008410AC" w:rsidRPr="008410AC" w:rsidRDefault="000F1712" w:rsidP="008410AC">
      <w:pPr>
        <w:pStyle w:val="3"/>
        <w:keepLines/>
        <w:widowControl w:val="0"/>
        <w:tabs>
          <w:tab w:val="num" w:pos="709"/>
        </w:tabs>
        <w:spacing w:before="260" w:after="260" w:line="416" w:lineRule="auto"/>
        <w:ind w:left="709" w:hanging="709"/>
        <w:jc w:val="both"/>
        <w:rPr>
          <w:b/>
        </w:rPr>
      </w:pPr>
      <w:bookmarkStart w:id="21" w:name="_Toc405477867"/>
      <w:r>
        <w:rPr>
          <w:rFonts w:hint="eastAsia"/>
          <w:b/>
        </w:rPr>
        <w:t>功能说明</w:t>
      </w:r>
      <w:bookmarkEnd w:id="21"/>
    </w:p>
    <w:p w:rsidR="008410AC" w:rsidRPr="00AD7DB9" w:rsidRDefault="00A55464" w:rsidP="00AD7DB9">
      <w:pPr>
        <w:ind w:firstLine="420"/>
      </w:pPr>
      <w:r>
        <w:rPr>
          <w:rFonts w:hint="eastAsia"/>
        </w:rPr>
        <w:t>用户在</w:t>
      </w:r>
      <w:r w:rsidR="00783A04">
        <w:rPr>
          <w:rFonts w:hint="eastAsia"/>
        </w:rPr>
        <w:t>营业厅办理</w:t>
      </w:r>
      <w:r>
        <w:rPr>
          <w:rFonts w:hint="eastAsia"/>
        </w:rPr>
        <w:t>移动的相关</w:t>
      </w:r>
      <w:r w:rsidRPr="00C5156E">
        <w:rPr>
          <w:rFonts w:hint="eastAsia"/>
        </w:rPr>
        <w:t>服务后会生成</w:t>
      </w:r>
      <w:r w:rsidRPr="00C5156E">
        <w:rPr>
          <w:rFonts w:hint="eastAsia"/>
        </w:rPr>
        <w:t>1</w:t>
      </w:r>
      <w:r w:rsidRPr="00C5156E">
        <w:rPr>
          <w:rFonts w:hint="eastAsia"/>
        </w:rPr>
        <w:t>个</w:t>
      </w:r>
      <w:proofErr w:type="spellStart"/>
      <w:r w:rsidRPr="00C5156E">
        <w:rPr>
          <w:rFonts w:hint="eastAsia"/>
        </w:rPr>
        <w:t>pdf</w:t>
      </w:r>
      <w:proofErr w:type="spellEnd"/>
      <w:r>
        <w:rPr>
          <w:rFonts w:hint="eastAsia"/>
        </w:rPr>
        <w:t>文件，由</w:t>
      </w:r>
      <w:r w:rsidRPr="00C5156E">
        <w:rPr>
          <w:rFonts w:hint="eastAsia"/>
        </w:rPr>
        <w:t>移动</w:t>
      </w:r>
      <w:r w:rsidRPr="00C5156E">
        <w:rPr>
          <w:rFonts w:hint="eastAsia"/>
        </w:rPr>
        <w:t>BOSS</w:t>
      </w:r>
      <w:r w:rsidRPr="00C5156E">
        <w:rPr>
          <w:rFonts w:hint="eastAsia"/>
        </w:rPr>
        <w:t>将该</w:t>
      </w:r>
      <w:proofErr w:type="spellStart"/>
      <w:r w:rsidRPr="00C5156E">
        <w:rPr>
          <w:rFonts w:hint="eastAsia"/>
        </w:rPr>
        <w:t>pdf</w:t>
      </w:r>
      <w:proofErr w:type="spellEnd"/>
      <w:r w:rsidRPr="00C5156E">
        <w:rPr>
          <w:rFonts w:hint="eastAsia"/>
        </w:rPr>
        <w:t>文件内容以及用户办理的服务信息通过</w:t>
      </w:r>
      <w:r>
        <w:rPr>
          <w:rFonts w:hint="eastAsia"/>
        </w:rPr>
        <w:t>FTP</w:t>
      </w:r>
      <w:r w:rsidRPr="00C5156E">
        <w:rPr>
          <w:rFonts w:hint="eastAsia"/>
        </w:rPr>
        <w:t>接口协议传送到</w:t>
      </w:r>
      <w:proofErr w:type="spellStart"/>
      <w:r w:rsidRPr="00C5156E">
        <w:rPr>
          <w:rFonts w:hint="eastAsia"/>
        </w:rPr>
        <w:t>mtarget</w:t>
      </w:r>
      <w:proofErr w:type="spellEnd"/>
      <w:r w:rsidRPr="00C5156E">
        <w:rPr>
          <w:rFonts w:hint="eastAsia"/>
        </w:rPr>
        <w:t>实现实时邮件发送</w:t>
      </w:r>
      <w:r w:rsidR="00126B36">
        <w:rPr>
          <w:rFonts w:hint="eastAsia"/>
        </w:rPr>
        <w:t>，</w:t>
      </w:r>
      <w:r w:rsidR="00126B36">
        <w:rPr>
          <w:rFonts w:hint="eastAsia"/>
        </w:rPr>
        <w:t>ftp</w:t>
      </w:r>
      <w:r w:rsidR="00126B36">
        <w:rPr>
          <w:rFonts w:hint="eastAsia"/>
        </w:rPr>
        <w:t>文件组织协议格式</w:t>
      </w:r>
      <w:r w:rsidR="00591E05">
        <w:rPr>
          <w:rFonts w:hint="eastAsia"/>
        </w:rPr>
        <w:t>如</w:t>
      </w:r>
      <w:r w:rsidR="00591E05">
        <w:rPr>
          <w:rFonts w:hint="eastAsia"/>
        </w:rPr>
        <w:t>3.1.2</w:t>
      </w:r>
      <w:r w:rsidR="00126B36">
        <w:rPr>
          <w:rFonts w:hint="eastAsia"/>
        </w:rPr>
        <w:t>所述</w:t>
      </w:r>
      <w:r w:rsidR="00591E05">
        <w:rPr>
          <w:rFonts w:hint="eastAsia"/>
        </w:rPr>
        <w:t>，</w:t>
      </w:r>
      <w:proofErr w:type="spellStart"/>
      <w:r w:rsidR="00591E05">
        <w:rPr>
          <w:rFonts w:hint="eastAsia"/>
        </w:rPr>
        <w:t>mtftps</w:t>
      </w:r>
      <w:proofErr w:type="spellEnd"/>
      <w:r w:rsidR="00591E05">
        <w:rPr>
          <w:rFonts w:hint="eastAsia"/>
        </w:rPr>
        <w:t>接口与</w:t>
      </w:r>
      <w:r w:rsidR="00591E05" w:rsidRPr="009D30FB">
        <w:rPr>
          <w:rFonts w:hint="eastAsia"/>
        </w:rPr>
        <w:t>外部平台与</w:t>
      </w:r>
      <w:proofErr w:type="spellStart"/>
      <w:r w:rsidR="00591E05" w:rsidRPr="009D30FB">
        <w:rPr>
          <w:rFonts w:hint="eastAsia"/>
        </w:rPr>
        <w:t>mtarget</w:t>
      </w:r>
      <w:proofErr w:type="spellEnd"/>
      <w:r w:rsidR="00591E05" w:rsidRPr="009D30FB">
        <w:rPr>
          <w:rFonts w:hint="eastAsia"/>
        </w:rPr>
        <w:t>的</w:t>
      </w:r>
      <w:r w:rsidR="00591E05" w:rsidRPr="009D30FB">
        <w:rPr>
          <w:rFonts w:hint="eastAsia"/>
        </w:rPr>
        <w:t>HTTP</w:t>
      </w:r>
      <w:r w:rsidR="00591E05" w:rsidRPr="009D30FB">
        <w:rPr>
          <w:rFonts w:hint="eastAsia"/>
        </w:rPr>
        <w:t>接口</w:t>
      </w:r>
      <w:r w:rsidR="00591E05">
        <w:rPr>
          <w:rFonts w:hint="eastAsia"/>
        </w:rPr>
        <w:t>报文</w:t>
      </w:r>
      <w:r w:rsidR="00591E05" w:rsidRPr="009D30FB">
        <w:rPr>
          <w:rFonts w:hint="eastAsia"/>
        </w:rPr>
        <w:t>协议</w:t>
      </w:r>
      <w:r w:rsidR="00591E05">
        <w:rPr>
          <w:rFonts w:hint="eastAsia"/>
        </w:rPr>
        <w:t>格式如</w:t>
      </w:r>
      <w:r w:rsidR="00591E05">
        <w:rPr>
          <w:rFonts w:hint="eastAsia"/>
        </w:rPr>
        <w:t>3.1.3</w:t>
      </w:r>
      <w:r w:rsidR="00591E05">
        <w:rPr>
          <w:rFonts w:hint="eastAsia"/>
        </w:rPr>
        <w:t>所述</w:t>
      </w:r>
      <w:r w:rsidR="004126A0" w:rsidRPr="00AD7DB9">
        <w:rPr>
          <w:rFonts w:hint="eastAsia"/>
        </w:rPr>
        <w:t>。</w:t>
      </w:r>
    </w:p>
    <w:p w:rsidR="00873613" w:rsidRDefault="00A55464" w:rsidP="00DB1F3D">
      <w:pPr>
        <w:pStyle w:val="3"/>
        <w:keepLines/>
        <w:widowControl w:val="0"/>
        <w:tabs>
          <w:tab w:val="num" w:pos="709"/>
        </w:tabs>
        <w:spacing w:before="260" w:after="260" w:line="416" w:lineRule="auto"/>
        <w:ind w:left="709" w:hanging="709"/>
        <w:jc w:val="both"/>
        <w:rPr>
          <w:b/>
        </w:rPr>
      </w:pPr>
      <w:bookmarkStart w:id="22" w:name="_Toc405477868"/>
      <w:r>
        <w:rPr>
          <w:rFonts w:hint="eastAsia"/>
          <w:b/>
        </w:rPr>
        <w:lastRenderedPageBreak/>
        <w:t>ftp</w:t>
      </w:r>
      <w:r>
        <w:rPr>
          <w:rFonts w:hint="eastAsia"/>
          <w:b/>
        </w:rPr>
        <w:t>文件协议</w:t>
      </w:r>
      <w:r w:rsidR="00DB1F3D" w:rsidRPr="00DB1F3D">
        <w:rPr>
          <w:rFonts w:hint="eastAsia"/>
          <w:b/>
        </w:rPr>
        <w:t>定义</w:t>
      </w:r>
      <w:bookmarkEnd w:id="22"/>
    </w:p>
    <w:p w:rsidR="00DB1F3D" w:rsidRDefault="002C2CB3" w:rsidP="0056280B">
      <w:pPr>
        <w:pStyle w:val="ae"/>
        <w:numPr>
          <w:ilvl w:val="0"/>
          <w:numId w:val="33"/>
        </w:numPr>
        <w:ind w:firstLineChars="0"/>
      </w:pPr>
      <w:r>
        <w:rPr>
          <w:rFonts w:hint="eastAsia"/>
        </w:rPr>
        <w:t>ftp</w:t>
      </w:r>
      <w:r>
        <w:rPr>
          <w:rFonts w:hint="eastAsia"/>
        </w:rPr>
        <w:t>文件协议格式</w:t>
      </w:r>
      <w:r w:rsidR="00E80219">
        <w:rPr>
          <w:rFonts w:hint="eastAsia"/>
        </w:rPr>
        <w:t>：</w:t>
      </w:r>
    </w:p>
    <w:p w:rsidR="002C2CB3" w:rsidRPr="002C2CB3" w:rsidRDefault="002C2CB3" w:rsidP="002C2CB3">
      <w:pPr>
        <w:ind w:leftChars="331" w:left="905" w:hangingChars="100" w:hanging="210"/>
      </w:pPr>
      <w:r w:rsidRPr="002C2CB3">
        <w:t>&lt;?xml version="1.0" encoding="utf-8" ?&gt; </w:t>
      </w:r>
      <w:r w:rsidRPr="002C2CB3">
        <w:br/>
        <w:t>&lt;data&gt;</w:t>
      </w:r>
      <w:r w:rsidRPr="002C2CB3">
        <w:br/>
        <w:t>&lt;</w:t>
      </w:r>
      <w:proofErr w:type="spellStart"/>
      <w:r w:rsidRPr="002C2CB3">
        <w:t>tos</w:t>
      </w:r>
      <w:proofErr w:type="spellEnd"/>
      <w:r w:rsidRPr="002C2CB3">
        <w:t>&gt;</w:t>
      </w:r>
      <w:r w:rsidRPr="002C2CB3">
        <w:br/>
        <w:t> </w:t>
      </w:r>
      <w:r>
        <w:rPr>
          <w:rFonts w:hint="eastAsia"/>
        </w:rPr>
        <w:t xml:space="preserve">   </w:t>
      </w:r>
      <w:r w:rsidRPr="002C2CB3">
        <w:t>&lt;</w:t>
      </w:r>
      <w:proofErr w:type="spellStart"/>
      <w:r w:rsidRPr="002C2CB3">
        <w:t>to</w:t>
      </w:r>
      <w:proofErr w:type="spellEnd"/>
      <w:r w:rsidRPr="002C2CB3">
        <w:t>&gt;</w:t>
      </w:r>
      <w:proofErr w:type="spellStart"/>
      <w:r w:rsidRPr="002C2CB3">
        <w:rPr>
          <w:rFonts w:hint="eastAsia"/>
        </w:rPr>
        <w:t>mail_box,name,number,brand</w:t>
      </w:r>
      <w:proofErr w:type="spellEnd"/>
      <w:r w:rsidRPr="002C2CB3">
        <w:rPr>
          <w:rFonts w:hint="eastAsia"/>
        </w:rPr>
        <w:t>,</w:t>
      </w:r>
      <w:r w:rsidRPr="002C2CB3">
        <w:rPr>
          <w:rFonts w:hint="eastAsia"/>
        </w:rPr>
        <w:t>本期末余额</w:t>
      </w:r>
      <w:r w:rsidRPr="002C2CB3">
        <w:rPr>
          <w:rFonts w:hint="eastAsia"/>
        </w:rPr>
        <w:t>,</w:t>
      </w:r>
      <w:r w:rsidRPr="002C2CB3">
        <w:rPr>
          <w:rFonts w:hint="eastAsia"/>
        </w:rPr>
        <w:t>本期消费</w:t>
      </w:r>
      <w:r w:rsidRPr="002C2CB3">
        <w:rPr>
          <w:rFonts w:hint="eastAsia"/>
        </w:rPr>
        <w:t>,</w:t>
      </w:r>
      <w:r w:rsidRPr="002C2CB3">
        <w:rPr>
          <w:rFonts w:hint="eastAsia"/>
        </w:rPr>
        <w:t>本期末剩余通话分钟</w:t>
      </w:r>
      <w:r>
        <w:rPr>
          <w:rFonts w:hint="eastAsia"/>
        </w:rPr>
        <w:t xml:space="preserve">   </w:t>
      </w:r>
      <w:r w:rsidRPr="002C2CB3">
        <w:rPr>
          <w:rFonts w:hint="eastAsia"/>
        </w:rPr>
        <w:t>数</w:t>
      </w:r>
      <w:r w:rsidRPr="002C2CB3">
        <w:rPr>
          <w:rFonts w:hint="eastAsia"/>
        </w:rPr>
        <w:t>,</w:t>
      </w:r>
      <w:r w:rsidRPr="002C2CB3">
        <w:rPr>
          <w:rFonts w:hint="eastAsia"/>
        </w:rPr>
        <w:t>本期末剩余短信条数</w:t>
      </w:r>
      <w:r w:rsidRPr="002C2CB3">
        <w:rPr>
          <w:rFonts w:hint="eastAsia"/>
        </w:rPr>
        <w:t>,</w:t>
      </w:r>
      <w:r w:rsidRPr="002C2CB3">
        <w:rPr>
          <w:rFonts w:hint="eastAsia"/>
        </w:rPr>
        <w:t>本期末剩余流量</w:t>
      </w:r>
      <w:r w:rsidRPr="002C2CB3">
        <w:rPr>
          <w:rFonts w:hint="eastAsia"/>
        </w:rPr>
        <w:t>,</w:t>
      </w:r>
      <w:r w:rsidRPr="002C2CB3">
        <w:rPr>
          <w:rFonts w:hint="eastAsia"/>
        </w:rPr>
        <w:t>本期末累计积分</w:t>
      </w:r>
      <w:r w:rsidRPr="002C2CB3">
        <w:t>&lt;/to&gt;</w:t>
      </w:r>
    </w:p>
    <w:p w:rsidR="002C2CB3" w:rsidRPr="002C2CB3" w:rsidRDefault="002C2CB3" w:rsidP="002C2CB3">
      <w:pPr>
        <w:ind w:leftChars="500" w:left="1050" w:firstLineChars="100" w:firstLine="210"/>
      </w:pPr>
      <w:r w:rsidRPr="002C2CB3">
        <w:t>&lt;</w:t>
      </w:r>
      <w:proofErr w:type="spellStart"/>
      <w:r w:rsidRPr="002C2CB3">
        <w:t>to</w:t>
      </w:r>
      <w:proofErr w:type="spellEnd"/>
      <w:r w:rsidRPr="002C2CB3">
        <w:t>&gt;</w:t>
      </w:r>
      <w:hyperlink r:id="rId19" w:history="1">
        <w:r w:rsidRPr="002C2CB3">
          <w:rPr>
            <w:rFonts w:hint="eastAsia"/>
          </w:rPr>
          <w:t>13888888888@139.com</w:t>
        </w:r>
      </w:hyperlink>
      <w:r w:rsidRPr="002C2CB3">
        <w:rPr>
          <w:rFonts w:hint="eastAsia"/>
        </w:rPr>
        <w:t>,</w:t>
      </w:r>
      <w:r w:rsidRPr="002C2CB3">
        <w:rPr>
          <w:rFonts w:hint="eastAsia"/>
        </w:rPr>
        <w:t>张三</w:t>
      </w:r>
      <w:r w:rsidRPr="002C2CB3">
        <w:rPr>
          <w:rFonts w:hint="eastAsia"/>
        </w:rPr>
        <w:t>,13888888888,</w:t>
      </w:r>
      <w:r w:rsidRPr="002C2CB3">
        <w:rPr>
          <w:rFonts w:hint="eastAsia"/>
        </w:rPr>
        <w:t>全球通</w:t>
      </w:r>
      <w:r w:rsidRPr="002C2CB3">
        <w:rPr>
          <w:rFonts w:hint="eastAsia"/>
        </w:rPr>
        <w:t>,50,30,300,100,15,20</w:t>
      </w:r>
      <w:r w:rsidRPr="002C2CB3">
        <w:t>&lt;/to&gt;</w:t>
      </w:r>
      <w:r w:rsidRPr="002C2CB3">
        <w:br/>
      </w:r>
      <w:r>
        <w:t>&lt;/</w:t>
      </w:r>
      <w:proofErr w:type="spellStart"/>
      <w:r>
        <w:t>tos</w:t>
      </w:r>
      <w:proofErr w:type="spellEnd"/>
      <w:r>
        <w:t>&gt;</w:t>
      </w:r>
      <w:r>
        <w:br/>
      </w:r>
      <w:r w:rsidRPr="002C2CB3">
        <w:t>&lt;</w:t>
      </w:r>
      <w:proofErr w:type="spellStart"/>
      <w:r w:rsidRPr="002C2CB3">
        <w:t>toname</w:t>
      </w:r>
      <w:proofErr w:type="spellEnd"/>
      <w:r w:rsidRPr="002C2CB3">
        <w:t>&gt;</w:t>
      </w:r>
      <w:r w:rsidRPr="002C2CB3">
        <w:rPr>
          <w:rFonts w:hint="eastAsia"/>
        </w:rPr>
        <w:t>收件人昵称</w:t>
      </w:r>
      <w:r w:rsidRPr="002C2CB3">
        <w:t>&lt;/</w:t>
      </w:r>
      <w:proofErr w:type="spellStart"/>
      <w:r w:rsidRPr="002C2CB3">
        <w:t>tonam</w:t>
      </w:r>
      <w:r>
        <w:t>e</w:t>
      </w:r>
      <w:proofErr w:type="spellEnd"/>
      <w:r>
        <w:t>&gt; </w:t>
      </w:r>
      <w:r>
        <w:br/>
      </w:r>
      <w:r w:rsidRPr="002C2CB3">
        <w:t>&lt;brand&gt;</w:t>
      </w:r>
      <w:r w:rsidRPr="002C2CB3">
        <w:rPr>
          <w:rFonts w:hint="eastAsia"/>
        </w:rPr>
        <w:t>发件人昵称</w:t>
      </w:r>
      <w:r>
        <w:t>&lt;/brand&gt; </w:t>
      </w:r>
      <w:r>
        <w:br/>
      </w:r>
      <w:r w:rsidRPr="002C2CB3">
        <w:t>&lt;</w:t>
      </w:r>
      <w:r>
        <w:t>from&gt;723130644@qq.com&lt;/from&gt; </w:t>
      </w:r>
      <w:r>
        <w:br/>
      </w:r>
      <w:r w:rsidRPr="002C2CB3">
        <w:t>&lt;title&gt;</w:t>
      </w:r>
      <w:r w:rsidRPr="002C2CB3">
        <w:rPr>
          <w:rFonts w:hint="eastAsia"/>
        </w:rPr>
        <w:t>邮件</w:t>
      </w:r>
      <w:r w:rsidRPr="002C2CB3">
        <w:t>标题</w:t>
      </w:r>
      <w:r>
        <w:t>&lt;/title&gt; </w:t>
      </w:r>
      <w:r>
        <w:br/>
      </w:r>
      <w:r w:rsidRPr="002C2CB3">
        <w:t>&lt;appendix&gt;</w:t>
      </w:r>
      <w:r w:rsidRPr="002C2CB3">
        <w:t>附件内容</w:t>
      </w:r>
      <w:r w:rsidRPr="002C2CB3">
        <w:t>&lt;/appendix&gt;</w:t>
      </w:r>
    </w:p>
    <w:p w:rsidR="002C2CB3" w:rsidRPr="002C2CB3" w:rsidRDefault="002C2CB3" w:rsidP="002C2CB3">
      <w:pPr>
        <w:ind w:leftChars="400" w:left="840" w:firstLineChars="100" w:firstLine="210"/>
      </w:pPr>
      <w:r w:rsidRPr="002C2CB3">
        <w:t>&lt;</w:t>
      </w:r>
      <w:proofErr w:type="spellStart"/>
      <w:r w:rsidRPr="002C2CB3">
        <w:t>appendix</w:t>
      </w:r>
      <w:r w:rsidRPr="002C2CB3">
        <w:rPr>
          <w:rFonts w:hint="eastAsia"/>
        </w:rPr>
        <w:t>name</w:t>
      </w:r>
      <w:proofErr w:type="spellEnd"/>
      <w:r w:rsidRPr="002C2CB3">
        <w:rPr>
          <w:rFonts w:hint="eastAsia"/>
        </w:rPr>
        <w:t>&gt;</w:t>
      </w:r>
      <w:r w:rsidRPr="002C2CB3">
        <w:rPr>
          <w:rFonts w:hint="eastAsia"/>
        </w:rPr>
        <w:t>附件名</w:t>
      </w:r>
      <w:r w:rsidRPr="002C2CB3">
        <w:t>&lt;/</w:t>
      </w:r>
      <w:proofErr w:type="spellStart"/>
      <w:r w:rsidRPr="002C2CB3">
        <w:t>appendix</w:t>
      </w:r>
      <w:r w:rsidRPr="002C2CB3">
        <w:rPr>
          <w:rFonts w:hint="eastAsia"/>
        </w:rPr>
        <w:t>name</w:t>
      </w:r>
      <w:proofErr w:type="spellEnd"/>
      <w:r w:rsidRPr="002C2CB3">
        <w:t>&gt;</w:t>
      </w:r>
      <w:r w:rsidRPr="002C2CB3">
        <w:br/>
        <w:t>  </w:t>
      </w:r>
      <w:r>
        <w:rPr>
          <w:rFonts w:hint="eastAsia"/>
        </w:rPr>
        <w:t xml:space="preserve"> </w:t>
      </w:r>
      <w:r w:rsidRPr="002C2CB3">
        <w:t>&lt;info&gt;</w:t>
      </w:r>
    </w:p>
    <w:p w:rsidR="002C2CB3" w:rsidRPr="002C2CB3" w:rsidRDefault="002C2CB3" w:rsidP="002C2CB3">
      <w:pPr>
        <w:ind w:left="840" w:firstLine="420"/>
      </w:pPr>
      <w:r w:rsidRPr="002C2CB3">
        <w:t>&lt;</w:t>
      </w:r>
      <w:proofErr w:type="gramStart"/>
      <w:r w:rsidRPr="002C2CB3">
        <w:t>html</w:t>
      </w:r>
      <w:proofErr w:type="gramEnd"/>
      <w:r w:rsidRPr="002C2CB3">
        <w:t>&gt;</w:t>
      </w:r>
    </w:p>
    <w:p w:rsidR="002C2CB3" w:rsidRPr="002C2CB3" w:rsidRDefault="002C2CB3" w:rsidP="002C2CB3">
      <w:pPr>
        <w:ind w:left="1260" w:firstLine="420"/>
      </w:pPr>
      <w:r w:rsidRPr="002C2CB3">
        <w:t>&lt;</w:t>
      </w:r>
      <w:proofErr w:type="gramStart"/>
      <w:r w:rsidRPr="002C2CB3">
        <w:t>head</w:t>
      </w:r>
      <w:proofErr w:type="gramEnd"/>
      <w:r w:rsidRPr="002C2CB3">
        <w:t>&gt;</w:t>
      </w:r>
    </w:p>
    <w:p w:rsidR="002C2CB3" w:rsidRPr="002C2CB3" w:rsidRDefault="002C2CB3" w:rsidP="002C2CB3">
      <w:pPr>
        <w:ind w:left="1260" w:firstLine="420"/>
      </w:pPr>
      <w:r w:rsidRPr="002C2CB3">
        <w:rPr>
          <w:rFonts w:hint="eastAsia"/>
        </w:rPr>
        <w:t>&lt;title&gt;</w:t>
      </w:r>
      <w:r w:rsidRPr="002C2CB3">
        <w:rPr>
          <w:rFonts w:hint="eastAsia"/>
        </w:rPr>
        <w:t>移动话费账单</w:t>
      </w:r>
      <w:r w:rsidRPr="002C2CB3">
        <w:rPr>
          <w:rFonts w:hint="eastAsia"/>
        </w:rPr>
        <w:t>&lt;/title&gt;</w:t>
      </w:r>
    </w:p>
    <w:p w:rsidR="002C2CB3" w:rsidRPr="002C2CB3" w:rsidRDefault="002C2CB3" w:rsidP="002C2CB3">
      <w:pPr>
        <w:ind w:left="1680"/>
      </w:pPr>
      <w:r w:rsidRPr="002C2CB3">
        <w:t>&lt;</w:t>
      </w:r>
      <w:proofErr w:type="gramStart"/>
      <w:r w:rsidRPr="002C2CB3">
        <w:t>meta</w:t>
      </w:r>
      <w:proofErr w:type="gramEnd"/>
      <w:r w:rsidRPr="002C2CB3">
        <w:t xml:space="preserve"> http-</w:t>
      </w:r>
      <w:proofErr w:type="spellStart"/>
      <w:r w:rsidRPr="002C2CB3">
        <w:t>equiv</w:t>
      </w:r>
      <w:proofErr w:type="spellEnd"/>
      <w:r w:rsidRPr="002C2CB3">
        <w:t>="Content-Type" content="text/html; charset=UTF-8" /&gt;</w:t>
      </w:r>
    </w:p>
    <w:p w:rsidR="002C2CB3" w:rsidRPr="002C2CB3" w:rsidRDefault="002C2CB3" w:rsidP="002C2CB3">
      <w:pPr>
        <w:ind w:left="1260" w:firstLine="420"/>
      </w:pPr>
      <w:r w:rsidRPr="002C2CB3">
        <w:t>&lt;/head&gt;</w:t>
      </w:r>
    </w:p>
    <w:p w:rsidR="002C2CB3" w:rsidRPr="002C2CB3" w:rsidRDefault="002C2CB3" w:rsidP="002C2CB3">
      <w:pPr>
        <w:ind w:left="840" w:firstLine="420"/>
      </w:pPr>
      <w:r w:rsidRPr="002C2CB3">
        <w:t>&lt;</w:t>
      </w:r>
      <w:proofErr w:type="gramStart"/>
      <w:r w:rsidRPr="002C2CB3">
        <w:t>body</w:t>
      </w:r>
      <w:proofErr w:type="gramEnd"/>
      <w:r w:rsidRPr="002C2CB3">
        <w:t>&gt;</w:t>
      </w:r>
    </w:p>
    <w:p w:rsidR="002C2CB3" w:rsidRPr="002C2CB3" w:rsidRDefault="002C2CB3" w:rsidP="002C2CB3">
      <w:pPr>
        <w:ind w:left="1260" w:firstLine="420"/>
      </w:pPr>
      <w:r w:rsidRPr="002C2CB3">
        <w:t>&lt;table width="960</w:t>
      </w:r>
      <w:proofErr w:type="gramStart"/>
      <w:r w:rsidRPr="002C2CB3">
        <w:t>"  border</w:t>
      </w:r>
      <w:proofErr w:type="gramEnd"/>
      <w:r w:rsidRPr="002C2CB3">
        <w:t xml:space="preserve">="0" align="center" </w:t>
      </w:r>
      <w:proofErr w:type="spellStart"/>
      <w:r w:rsidRPr="002C2CB3">
        <w:t>cellpadding</w:t>
      </w:r>
      <w:proofErr w:type="spellEnd"/>
      <w:r w:rsidRPr="002C2CB3">
        <w:t xml:space="preserve">="0" </w:t>
      </w:r>
      <w:proofErr w:type="spellStart"/>
      <w:r w:rsidRPr="002C2CB3">
        <w:t>cellspacing</w:t>
      </w:r>
      <w:proofErr w:type="spellEnd"/>
      <w:r w:rsidRPr="002C2CB3">
        <w:t>="0" style='font-size:12px;line-height: 22px;'&gt;</w:t>
      </w:r>
    </w:p>
    <w:p w:rsidR="002C2CB3" w:rsidRPr="002C2CB3" w:rsidRDefault="002C2CB3" w:rsidP="002C2CB3">
      <w:pPr>
        <w:ind w:left="840" w:firstLine="420"/>
      </w:pPr>
      <w:r w:rsidRPr="002C2CB3">
        <w:t>&lt;</w:t>
      </w:r>
      <w:proofErr w:type="spellStart"/>
      <w:proofErr w:type="gramStart"/>
      <w:r w:rsidRPr="002C2CB3">
        <w:t>tr</w:t>
      </w:r>
      <w:proofErr w:type="spellEnd"/>
      <w:proofErr w:type="gramEnd"/>
      <w:r w:rsidRPr="002C2CB3">
        <w:t>&gt;</w:t>
      </w:r>
    </w:p>
    <w:p w:rsidR="002C2CB3" w:rsidRPr="002C2CB3" w:rsidRDefault="002C2CB3" w:rsidP="002C2CB3">
      <w:pPr>
        <w:ind w:firstLine="420"/>
      </w:pPr>
      <w:r w:rsidRPr="002C2CB3">
        <w:rPr>
          <w:rFonts w:hint="eastAsia"/>
        </w:rPr>
        <w:t xml:space="preserve">   </w:t>
      </w:r>
      <w:r>
        <w:rPr>
          <w:rFonts w:hint="eastAsia"/>
        </w:rPr>
        <w:tab/>
      </w:r>
      <w:r>
        <w:rPr>
          <w:rFonts w:hint="eastAsia"/>
        </w:rPr>
        <w:tab/>
      </w:r>
      <w:r w:rsidRPr="002C2CB3">
        <w:rPr>
          <w:rFonts w:hint="eastAsia"/>
        </w:rPr>
        <w:t xml:space="preserve">&lt;td class="top </w:t>
      </w:r>
      <w:proofErr w:type="spellStart"/>
      <w:r w:rsidRPr="002C2CB3">
        <w:rPr>
          <w:rFonts w:hint="eastAsia"/>
        </w:rPr>
        <w:t>fwei</w:t>
      </w:r>
      <w:proofErr w:type="spellEnd"/>
      <w:r w:rsidRPr="002C2CB3">
        <w:rPr>
          <w:rFonts w:hint="eastAsia"/>
        </w:rPr>
        <w:t xml:space="preserve"> </w:t>
      </w:r>
      <w:proofErr w:type="spellStart"/>
      <w:r w:rsidRPr="002C2CB3">
        <w:rPr>
          <w:rFonts w:hint="eastAsia"/>
        </w:rPr>
        <w:t>gary</w:t>
      </w:r>
      <w:proofErr w:type="spellEnd"/>
      <w:r w:rsidRPr="002C2CB3">
        <w:rPr>
          <w:rFonts w:hint="eastAsia"/>
        </w:rPr>
        <w:t xml:space="preserve">" </w:t>
      </w:r>
      <w:proofErr w:type="spellStart"/>
      <w:r w:rsidRPr="002C2CB3">
        <w:rPr>
          <w:rFonts w:hint="eastAsia"/>
        </w:rPr>
        <w:t>valign</w:t>
      </w:r>
      <w:proofErr w:type="spellEnd"/>
      <w:r w:rsidRPr="002C2CB3">
        <w:rPr>
          <w:rFonts w:hint="eastAsia"/>
        </w:rPr>
        <w:t>="bottom" align="right" style='font-family:"</w:t>
      </w:r>
      <w:proofErr w:type="gramStart"/>
      <w:r w:rsidRPr="002C2CB3">
        <w:rPr>
          <w:rFonts w:hint="eastAsia"/>
        </w:rPr>
        <w:t>微软雅黑</w:t>
      </w:r>
      <w:proofErr w:type="gramEnd"/>
      <w:r>
        <w:rPr>
          <w:rFonts w:hint="eastAsia"/>
        </w:rPr>
        <w:t>";color:#b8b8b8;</w:t>
      </w:r>
      <w:r w:rsidRPr="002C2CB3">
        <w:rPr>
          <w:rFonts w:hint="eastAsia"/>
        </w:rPr>
        <w:t>width:960p</w:t>
      </w:r>
      <w:r>
        <w:rPr>
          <w:rFonts w:hint="eastAsia"/>
        </w:rPr>
        <w:t>x;</w:t>
      </w:r>
      <w:r w:rsidRPr="002C2CB3">
        <w:rPr>
          <w:rFonts w:hint="eastAsia"/>
        </w:rPr>
        <w:t>height:306px; background:url(http://fun.mail.10086.cn/sx/1307/1171/images/top.jpg) no-repeat 0 0;'&gt;</w:t>
      </w:r>
      <w:r w:rsidRPr="002C2CB3">
        <w:rPr>
          <w:rFonts w:hint="eastAsia"/>
        </w:rPr>
        <w:t>您的账期：</w:t>
      </w:r>
      <w:r w:rsidRPr="002C2CB3">
        <w:rPr>
          <w:rFonts w:hint="eastAsia"/>
        </w:rPr>
        <w:t>2014</w:t>
      </w:r>
      <w:r w:rsidRPr="002C2CB3">
        <w:rPr>
          <w:rFonts w:hint="eastAsia"/>
        </w:rPr>
        <w:t>年</w:t>
      </w:r>
      <w:r w:rsidRPr="002C2CB3">
        <w:rPr>
          <w:rFonts w:hint="eastAsia"/>
        </w:rPr>
        <w:t>6</w:t>
      </w:r>
      <w:r w:rsidRPr="002C2CB3">
        <w:rPr>
          <w:rFonts w:hint="eastAsia"/>
        </w:rPr>
        <w:t>月</w:t>
      </w:r>
      <w:r w:rsidRPr="002C2CB3">
        <w:rPr>
          <w:rFonts w:hint="eastAsia"/>
        </w:rPr>
        <w:t>1</w:t>
      </w:r>
      <w:r w:rsidRPr="002C2CB3">
        <w:rPr>
          <w:rFonts w:hint="eastAsia"/>
        </w:rPr>
        <w:t>日</w:t>
      </w:r>
      <w:r w:rsidRPr="002C2CB3">
        <w:rPr>
          <w:rFonts w:hint="eastAsia"/>
        </w:rPr>
        <w:t>-2014</w:t>
      </w:r>
      <w:r w:rsidRPr="002C2CB3">
        <w:rPr>
          <w:rFonts w:hint="eastAsia"/>
        </w:rPr>
        <w:t>年</w:t>
      </w:r>
      <w:r w:rsidRPr="002C2CB3">
        <w:rPr>
          <w:rFonts w:hint="eastAsia"/>
        </w:rPr>
        <w:t>6</w:t>
      </w:r>
      <w:r w:rsidRPr="002C2CB3">
        <w:rPr>
          <w:rFonts w:hint="eastAsia"/>
        </w:rPr>
        <w:t>月</w:t>
      </w:r>
      <w:r w:rsidRPr="002C2CB3">
        <w:rPr>
          <w:rFonts w:hint="eastAsia"/>
        </w:rPr>
        <w:t>30</w:t>
      </w:r>
      <w:r w:rsidRPr="002C2CB3">
        <w:rPr>
          <w:rFonts w:hint="eastAsia"/>
        </w:rPr>
        <w:t>日</w:t>
      </w:r>
    </w:p>
    <w:p w:rsidR="002C2CB3" w:rsidRPr="002C2CB3" w:rsidRDefault="002C2CB3" w:rsidP="002C2CB3">
      <w:pPr>
        <w:ind w:firstLine="420"/>
      </w:pPr>
      <w:r w:rsidRPr="002C2CB3">
        <w:t xml:space="preserve">   </w:t>
      </w:r>
      <w:r>
        <w:rPr>
          <w:rFonts w:hint="eastAsia"/>
        </w:rPr>
        <w:tab/>
      </w:r>
      <w:r>
        <w:rPr>
          <w:rFonts w:hint="eastAsia"/>
        </w:rPr>
        <w:tab/>
      </w:r>
      <w:r w:rsidRPr="002C2CB3">
        <w:t>&lt;/td&gt;</w:t>
      </w:r>
    </w:p>
    <w:p w:rsidR="002C2CB3" w:rsidRPr="002C2CB3" w:rsidRDefault="002C2CB3" w:rsidP="002C2CB3">
      <w:pPr>
        <w:ind w:left="840" w:firstLine="420"/>
      </w:pPr>
      <w:r w:rsidRPr="002C2CB3">
        <w:t>&lt;/</w:t>
      </w:r>
      <w:proofErr w:type="spellStart"/>
      <w:proofErr w:type="gramStart"/>
      <w:r w:rsidRPr="002C2CB3">
        <w:t>tr</w:t>
      </w:r>
      <w:proofErr w:type="spellEnd"/>
      <w:proofErr w:type="gramEnd"/>
      <w:r w:rsidRPr="002C2CB3">
        <w:t>&gt;</w:t>
      </w:r>
    </w:p>
    <w:p w:rsidR="002C2CB3" w:rsidRPr="002C2CB3" w:rsidRDefault="002C2CB3" w:rsidP="002C2CB3">
      <w:pPr>
        <w:ind w:left="840" w:firstLine="420"/>
      </w:pPr>
      <w:r w:rsidRPr="002C2CB3">
        <w:t>&lt;</w:t>
      </w:r>
      <w:proofErr w:type="spellStart"/>
      <w:proofErr w:type="gramStart"/>
      <w:r w:rsidRPr="002C2CB3">
        <w:t>tr</w:t>
      </w:r>
      <w:proofErr w:type="spellEnd"/>
      <w:proofErr w:type="gramEnd"/>
      <w:r w:rsidRPr="002C2CB3">
        <w:t>&gt;</w:t>
      </w:r>
    </w:p>
    <w:p w:rsidR="002C2CB3" w:rsidRPr="002C2CB3" w:rsidRDefault="002C2CB3" w:rsidP="002C2CB3">
      <w:pPr>
        <w:ind w:firstLine="420"/>
      </w:pPr>
      <w:r w:rsidRPr="002C2CB3">
        <w:t xml:space="preserve">    </w:t>
      </w:r>
      <w:r>
        <w:rPr>
          <w:rFonts w:hint="eastAsia"/>
        </w:rPr>
        <w:tab/>
      </w:r>
      <w:r w:rsidRPr="002C2CB3">
        <w:t>&lt;td class="bg01" style='border</w:t>
      </w:r>
      <w:proofErr w:type="gramStart"/>
      <w:r w:rsidRPr="002C2CB3">
        <w:t>:1px</w:t>
      </w:r>
      <w:proofErr w:type="gramEnd"/>
      <w:r w:rsidRPr="002C2CB3">
        <w:t xml:space="preserve"> solid #d3d3d3; background:#f5f6f3; padding:12px 10px;'&gt;</w:t>
      </w:r>
    </w:p>
    <w:p w:rsidR="002C2CB3" w:rsidRPr="002C2CB3" w:rsidRDefault="002C2CB3" w:rsidP="002C2CB3">
      <w:pPr>
        <w:ind w:firstLine="420"/>
      </w:pPr>
      <w:r w:rsidRPr="002C2CB3">
        <w:t xml:space="preserve">       &lt;table width="100%" border="0" </w:t>
      </w:r>
      <w:proofErr w:type="spellStart"/>
      <w:r w:rsidRPr="002C2CB3">
        <w:t>cellspacing</w:t>
      </w:r>
      <w:proofErr w:type="spellEnd"/>
      <w:r w:rsidRPr="002C2CB3">
        <w:t xml:space="preserve">="0" </w:t>
      </w:r>
      <w:proofErr w:type="spellStart"/>
      <w:r w:rsidRPr="002C2CB3">
        <w:t>cellpadding</w:t>
      </w:r>
      <w:proofErr w:type="spellEnd"/>
      <w:r w:rsidRPr="002C2CB3">
        <w:t>="0" class="bg02" style='border</w:t>
      </w:r>
      <w:proofErr w:type="gramStart"/>
      <w:r w:rsidRPr="002C2CB3">
        <w:t>:1px</w:t>
      </w:r>
      <w:proofErr w:type="gramEnd"/>
      <w:r w:rsidRPr="002C2CB3">
        <w:t xml:space="preserve"> solid #db4e04; font-size:12px;line-height: 22px'&gt;</w:t>
      </w:r>
    </w:p>
    <w:p w:rsidR="002C2CB3" w:rsidRPr="002C2CB3" w:rsidRDefault="002C2CB3" w:rsidP="002C2CB3">
      <w:pPr>
        <w:ind w:firstLine="420"/>
      </w:pPr>
      <w:r w:rsidRPr="002C2CB3"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</w:r>
      <w:r w:rsidRPr="002C2CB3">
        <w:t>&lt;</w:t>
      </w:r>
      <w:proofErr w:type="spellStart"/>
      <w:proofErr w:type="gramStart"/>
      <w:r w:rsidRPr="002C2CB3">
        <w:t>tr</w:t>
      </w:r>
      <w:proofErr w:type="spellEnd"/>
      <w:proofErr w:type="gramEnd"/>
      <w:r w:rsidRPr="002C2CB3">
        <w:t>&gt;</w:t>
      </w:r>
    </w:p>
    <w:p w:rsidR="002C2CB3" w:rsidRPr="002C2CB3" w:rsidRDefault="002C2CB3" w:rsidP="002C2CB3">
      <w:pPr>
        <w:ind w:firstLine="420"/>
      </w:pPr>
      <w:r w:rsidRPr="002C2CB3">
        <w:t xml:space="preserve">    </w:t>
      </w:r>
      <w:r>
        <w:rPr>
          <w:rFonts w:hint="eastAsia"/>
        </w:rPr>
        <w:tab/>
      </w:r>
      <w:r w:rsidRPr="002C2CB3">
        <w:t xml:space="preserve">&lt;td width="2%" </w:t>
      </w:r>
      <w:proofErr w:type="spellStart"/>
      <w:r w:rsidRPr="002C2CB3">
        <w:t>rowspan</w:t>
      </w:r>
      <w:proofErr w:type="spellEnd"/>
      <w:r w:rsidRPr="002C2CB3">
        <w:t>="3"&gt;&amp;</w:t>
      </w:r>
      <w:proofErr w:type="spellStart"/>
      <w:proofErr w:type="gramStart"/>
      <w:r w:rsidRPr="002C2CB3">
        <w:t>nbsp</w:t>
      </w:r>
      <w:proofErr w:type="spellEnd"/>
      <w:r w:rsidRPr="002C2CB3">
        <w:t>;</w:t>
      </w:r>
      <w:proofErr w:type="gramEnd"/>
      <w:r w:rsidRPr="002C2CB3">
        <w:t>&lt;/td&gt;</w:t>
      </w:r>
    </w:p>
    <w:p w:rsidR="002C2CB3" w:rsidRPr="002C2CB3" w:rsidRDefault="002C2CB3" w:rsidP="002C2CB3">
      <w:pPr>
        <w:ind w:firstLine="420"/>
      </w:pPr>
      <w:r w:rsidRPr="002C2CB3">
        <w:rPr>
          <w:rFonts w:hint="eastAsia"/>
        </w:rPr>
        <w:t xml:space="preserve">    </w:t>
      </w:r>
      <w:r>
        <w:rPr>
          <w:rFonts w:hint="eastAsia"/>
        </w:rPr>
        <w:tab/>
      </w:r>
      <w:r w:rsidRPr="002C2CB3">
        <w:rPr>
          <w:rFonts w:hint="eastAsia"/>
        </w:rPr>
        <w:t xml:space="preserve">&lt;td width="16%" </w:t>
      </w:r>
      <w:proofErr w:type="spellStart"/>
      <w:r w:rsidRPr="002C2CB3">
        <w:rPr>
          <w:rFonts w:hint="eastAsia"/>
        </w:rPr>
        <w:t>rowspan</w:t>
      </w:r>
      <w:proofErr w:type="spellEnd"/>
      <w:r w:rsidRPr="002C2CB3">
        <w:rPr>
          <w:rFonts w:hint="eastAsia"/>
        </w:rPr>
        <w:t xml:space="preserve">="3"&gt; </w:t>
      </w:r>
      <w:r w:rsidRPr="002C2CB3">
        <w:rPr>
          <w:rFonts w:hint="eastAsia"/>
        </w:rPr>
        <w:t>用户姓名：王江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br</w:t>
      </w:r>
      <w:proofErr w:type="spellEnd"/>
      <w:r>
        <w:rPr>
          <w:rFonts w:hint="eastAsia"/>
        </w:rPr>
        <w:t>/&gt;</w:t>
      </w:r>
      <w:r w:rsidRPr="002C2CB3">
        <w:rPr>
          <w:rFonts w:hint="eastAsia"/>
        </w:rPr>
        <w:t>用户号码：</w:t>
      </w:r>
      <w:r w:rsidRPr="002C2CB3">
        <w:rPr>
          <w:rFonts w:hint="eastAsia"/>
        </w:rPr>
        <w:t>$number$&lt;</w:t>
      </w:r>
      <w:proofErr w:type="spellStart"/>
      <w:r w:rsidRPr="002C2CB3">
        <w:rPr>
          <w:rFonts w:hint="eastAsia"/>
        </w:rPr>
        <w:t>br</w:t>
      </w:r>
      <w:proofErr w:type="spellEnd"/>
      <w:r w:rsidRPr="002C2CB3">
        <w:rPr>
          <w:rFonts w:hint="eastAsia"/>
        </w:rPr>
        <w:t>/&gt;</w:t>
      </w:r>
    </w:p>
    <w:p w:rsidR="002C2CB3" w:rsidRPr="002C2CB3" w:rsidRDefault="002C2CB3" w:rsidP="002C2CB3">
      <w:pPr>
        <w:ind w:firstLine="420"/>
      </w:pPr>
      <w:r w:rsidRPr="002C2CB3">
        <w:rPr>
          <w:rFonts w:hint="eastAsia"/>
        </w:rPr>
        <w:t xml:space="preserve">      </w:t>
      </w:r>
      <w:r w:rsidRPr="002C2CB3">
        <w:rPr>
          <w:rFonts w:hint="eastAsia"/>
        </w:rPr>
        <w:t>用户品牌：</w:t>
      </w:r>
      <w:r w:rsidRPr="002C2CB3">
        <w:rPr>
          <w:rFonts w:hint="eastAsia"/>
        </w:rPr>
        <w:t>$brand$ &lt;/td&gt;</w:t>
      </w:r>
    </w:p>
    <w:p w:rsidR="002C2CB3" w:rsidRPr="002C2CB3" w:rsidRDefault="002C2CB3" w:rsidP="002C2CB3">
      <w:pPr>
        <w:ind w:firstLine="420"/>
      </w:pPr>
      <w:r w:rsidRPr="002C2CB3">
        <w:t xml:space="preserve">   </w:t>
      </w:r>
      <w:r>
        <w:rPr>
          <w:rFonts w:hint="eastAsia"/>
        </w:rPr>
        <w:tab/>
      </w:r>
      <w:r w:rsidRPr="002C2CB3">
        <w:rPr>
          <w:rFonts w:hint="eastAsia"/>
        </w:rPr>
        <w:t xml:space="preserve">   </w:t>
      </w:r>
      <w:r>
        <w:rPr>
          <w:rFonts w:hint="eastAsia"/>
        </w:rPr>
        <w:tab/>
      </w:r>
      <w:r w:rsidRPr="002C2CB3">
        <w:rPr>
          <w:rFonts w:hint="eastAsia"/>
        </w:rPr>
        <w:t>&lt;td width="11%" height="32"&gt;$</w:t>
      </w:r>
      <w:r w:rsidRPr="002C2CB3">
        <w:rPr>
          <w:rFonts w:hint="eastAsia"/>
        </w:rPr>
        <w:t>本期末余额</w:t>
      </w:r>
      <w:r w:rsidRPr="002C2CB3">
        <w:rPr>
          <w:rFonts w:hint="eastAsia"/>
        </w:rPr>
        <w:t>$&lt;/td&gt;</w:t>
      </w:r>
    </w:p>
    <w:p w:rsidR="002C2CB3" w:rsidRPr="002C2CB3" w:rsidRDefault="002C2CB3" w:rsidP="002C2CB3">
      <w:pPr>
        <w:ind w:firstLine="420"/>
      </w:pPr>
      <w:r w:rsidRPr="002C2CB3">
        <w:rPr>
          <w:rFonts w:hint="eastAsia"/>
        </w:rPr>
        <w:t xml:space="preserve">    </w:t>
      </w:r>
      <w:r>
        <w:rPr>
          <w:rFonts w:hint="eastAsia"/>
        </w:rPr>
        <w:tab/>
      </w:r>
      <w:r w:rsidRPr="002C2CB3">
        <w:rPr>
          <w:rFonts w:hint="eastAsia"/>
        </w:rPr>
        <w:t>&lt;td width="12%"&gt;$</w:t>
      </w:r>
      <w:r w:rsidRPr="002C2CB3">
        <w:rPr>
          <w:rFonts w:hint="eastAsia"/>
        </w:rPr>
        <w:t>本期消费</w:t>
      </w:r>
      <w:r w:rsidRPr="002C2CB3">
        <w:rPr>
          <w:rFonts w:hint="eastAsia"/>
        </w:rPr>
        <w:t>$ &lt;/td&gt;</w:t>
      </w:r>
    </w:p>
    <w:p w:rsidR="002C2CB3" w:rsidRPr="002C2CB3" w:rsidRDefault="002C2CB3" w:rsidP="002C2CB3">
      <w:pPr>
        <w:ind w:firstLine="420"/>
      </w:pPr>
      <w:r w:rsidRPr="002C2CB3">
        <w:rPr>
          <w:rFonts w:hint="eastAsia"/>
        </w:rPr>
        <w:t xml:space="preserve">    </w:t>
      </w:r>
      <w:r>
        <w:rPr>
          <w:rFonts w:hint="eastAsia"/>
        </w:rPr>
        <w:tab/>
      </w:r>
      <w:r w:rsidRPr="002C2CB3">
        <w:rPr>
          <w:rFonts w:hint="eastAsia"/>
        </w:rPr>
        <w:t>&lt;td width="17%"&gt;$</w:t>
      </w:r>
      <w:r w:rsidRPr="002C2CB3">
        <w:rPr>
          <w:rFonts w:hint="eastAsia"/>
        </w:rPr>
        <w:t>本期末剩余通话分钟数</w:t>
      </w:r>
      <w:r w:rsidRPr="002C2CB3">
        <w:rPr>
          <w:rFonts w:hint="eastAsia"/>
        </w:rPr>
        <w:t>$&lt;/td&gt;</w:t>
      </w:r>
    </w:p>
    <w:p w:rsidR="002C2CB3" w:rsidRPr="002C2CB3" w:rsidRDefault="002C2CB3" w:rsidP="002C2CB3">
      <w:pPr>
        <w:ind w:firstLine="420"/>
      </w:pPr>
      <w:r w:rsidRPr="002C2CB3">
        <w:rPr>
          <w:rFonts w:hint="eastAsia"/>
        </w:rPr>
        <w:lastRenderedPageBreak/>
        <w:t xml:space="preserve">    </w:t>
      </w:r>
      <w:r>
        <w:rPr>
          <w:rFonts w:hint="eastAsia"/>
        </w:rPr>
        <w:tab/>
      </w:r>
      <w:r w:rsidRPr="002C2CB3">
        <w:rPr>
          <w:rFonts w:hint="eastAsia"/>
        </w:rPr>
        <w:t>&lt;td width="16%"&gt;$</w:t>
      </w:r>
      <w:r w:rsidRPr="002C2CB3">
        <w:rPr>
          <w:rFonts w:hint="eastAsia"/>
        </w:rPr>
        <w:t>本期末剩余短信条数</w:t>
      </w:r>
      <w:r w:rsidRPr="002C2CB3">
        <w:rPr>
          <w:rFonts w:hint="eastAsia"/>
        </w:rPr>
        <w:t>$ &lt;/td&gt;</w:t>
      </w:r>
    </w:p>
    <w:p w:rsidR="002C2CB3" w:rsidRPr="002C2CB3" w:rsidRDefault="002C2CB3" w:rsidP="002C2CB3">
      <w:pPr>
        <w:ind w:firstLine="420"/>
      </w:pPr>
      <w:r w:rsidRPr="002C2CB3">
        <w:rPr>
          <w:rFonts w:hint="eastAsia"/>
        </w:rPr>
        <w:t xml:space="preserve">    </w:t>
      </w:r>
      <w:r>
        <w:rPr>
          <w:rFonts w:hint="eastAsia"/>
        </w:rPr>
        <w:tab/>
      </w:r>
      <w:r w:rsidRPr="002C2CB3">
        <w:rPr>
          <w:rFonts w:hint="eastAsia"/>
        </w:rPr>
        <w:t>&lt;td width="11%"&gt;$</w:t>
      </w:r>
      <w:r w:rsidRPr="002C2CB3">
        <w:rPr>
          <w:rFonts w:hint="eastAsia"/>
        </w:rPr>
        <w:t>本期末剩余流量</w:t>
      </w:r>
      <w:r w:rsidRPr="002C2CB3">
        <w:rPr>
          <w:rFonts w:hint="eastAsia"/>
        </w:rPr>
        <w:t>$&lt;/td&gt;</w:t>
      </w:r>
    </w:p>
    <w:p w:rsidR="002C2CB3" w:rsidRPr="002C2CB3" w:rsidRDefault="002C2CB3" w:rsidP="002C2CB3">
      <w:pPr>
        <w:ind w:firstLine="420"/>
      </w:pPr>
      <w:r w:rsidRPr="002C2CB3">
        <w:rPr>
          <w:rFonts w:hint="eastAsia"/>
        </w:rPr>
        <w:t xml:space="preserve">    </w:t>
      </w:r>
      <w:r>
        <w:rPr>
          <w:rFonts w:hint="eastAsia"/>
        </w:rPr>
        <w:tab/>
      </w:r>
      <w:r w:rsidRPr="002C2CB3">
        <w:rPr>
          <w:rFonts w:hint="eastAsia"/>
        </w:rPr>
        <w:t>&lt;td width="13%"&gt;$</w:t>
      </w:r>
      <w:r w:rsidRPr="002C2CB3">
        <w:rPr>
          <w:rFonts w:hint="eastAsia"/>
        </w:rPr>
        <w:t>本期末累计积分</w:t>
      </w:r>
      <w:r w:rsidRPr="002C2CB3">
        <w:rPr>
          <w:rFonts w:hint="eastAsia"/>
        </w:rPr>
        <w:t>$&lt;/td&gt;</w:t>
      </w:r>
    </w:p>
    <w:p w:rsidR="002C2CB3" w:rsidRPr="002C2CB3" w:rsidRDefault="002C2CB3" w:rsidP="002C2CB3">
      <w:pPr>
        <w:ind w:firstLine="420"/>
      </w:pPr>
      <w:r w:rsidRPr="002C2CB3"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</w:r>
      <w:r w:rsidRPr="002C2CB3">
        <w:t>&lt;/</w:t>
      </w:r>
      <w:proofErr w:type="spellStart"/>
      <w:proofErr w:type="gramStart"/>
      <w:r w:rsidRPr="002C2CB3">
        <w:t>tr</w:t>
      </w:r>
      <w:proofErr w:type="spellEnd"/>
      <w:proofErr w:type="gramEnd"/>
      <w:r w:rsidRPr="002C2CB3">
        <w:t>&gt;</w:t>
      </w:r>
    </w:p>
    <w:p w:rsidR="002C2CB3" w:rsidRPr="002C2CB3" w:rsidRDefault="002C2CB3" w:rsidP="002C2CB3">
      <w:pPr>
        <w:ind w:firstLine="420"/>
      </w:pPr>
      <w:r w:rsidRPr="002C2CB3">
        <w:t xml:space="preserve">  &lt;/body&gt;</w:t>
      </w:r>
    </w:p>
    <w:p w:rsidR="002C2CB3" w:rsidRDefault="002C2CB3" w:rsidP="002C2CB3">
      <w:pPr>
        <w:ind w:firstLine="420"/>
      </w:pPr>
      <w:r w:rsidRPr="002C2CB3">
        <w:t xml:space="preserve">  &lt;/html&gt;</w:t>
      </w:r>
    </w:p>
    <w:p w:rsidR="002C2CB3" w:rsidRPr="002C2CB3" w:rsidRDefault="002C2CB3" w:rsidP="002C2CB3">
      <w:pPr>
        <w:ind w:firstLine="420"/>
      </w:pPr>
      <w:r w:rsidRPr="002C2CB3">
        <w:t>&lt;/info&gt; </w:t>
      </w:r>
    </w:p>
    <w:p w:rsidR="002C2CB3" w:rsidRPr="002C2CB3" w:rsidRDefault="002C2CB3" w:rsidP="002C2CB3">
      <w:pPr>
        <w:ind w:firstLine="420"/>
      </w:pPr>
      <w:r w:rsidRPr="002C2CB3">
        <w:rPr>
          <w:rFonts w:hint="eastAsia"/>
        </w:rPr>
        <w:t>&lt;</w:t>
      </w:r>
      <w:proofErr w:type="spellStart"/>
      <w:proofErr w:type="gramStart"/>
      <w:r w:rsidRPr="002C2CB3">
        <w:rPr>
          <w:rFonts w:hint="eastAsia"/>
        </w:rPr>
        <w:t>infowap</w:t>
      </w:r>
      <w:proofErr w:type="spellEnd"/>
      <w:proofErr w:type="gramEnd"/>
      <w:r w:rsidRPr="002C2CB3">
        <w:rPr>
          <w:rFonts w:hint="eastAsia"/>
        </w:rPr>
        <w:t>&gt;</w:t>
      </w:r>
    </w:p>
    <w:p w:rsidR="002C2CB3" w:rsidRPr="002C2CB3" w:rsidRDefault="002C2CB3" w:rsidP="002C2CB3">
      <w:pPr>
        <w:ind w:firstLine="420"/>
      </w:pPr>
      <w:proofErr w:type="gramStart"/>
      <w:r w:rsidRPr="002C2CB3">
        <w:rPr>
          <w:rFonts w:hint="eastAsia"/>
        </w:rPr>
        <w:t>&lt;!--</w:t>
      </w:r>
      <w:proofErr w:type="gramEnd"/>
      <w:r w:rsidRPr="002C2CB3">
        <w:rPr>
          <w:rFonts w:hint="eastAsia"/>
        </w:rPr>
        <w:t xml:space="preserve"> </w:t>
      </w:r>
      <w:proofErr w:type="spellStart"/>
      <w:r w:rsidRPr="002C2CB3">
        <w:rPr>
          <w:rFonts w:hint="eastAsia"/>
        </w:rPr>
        <w:t>wap</w:t>
      </w:r>
      <w:proofErr w:type="spellEnd"/>
      <w:r w:rsidRPr="002C2CB3">
        <w:rPr>
          <w:rFonts w:hint="eastAsia"/>
        </w:rPr>
        <w:t>模板内容</w:t>
      </w:r>
      <w:r w:rsidRPr="002C2CB3">
        <w:rPr>
          <w:rFonts w:hint="eastAsia"/>
        </w:rPr>
        <w:t>--&gt;</w:t>
      </w:r>
    </w:p>
    <w:p w:rsidR="002C2CB3" w:rsidRPr="002C2CB3" w:rsidRDefault="002C2CB3" w:rsidP="002C2CB3">
      <w:pPr>
        <w:ind w:firstLine="420"/>
      </w:pPr>
      <w:r w:rsidRPr="002C2CB3">
        <w:rPr>
          <w:rFonts w:hint="eastAsia"/>
        </w:rPr>
        <w:t>&lt;</w:t>
      </w:r>
      <w:proofErr w:type="gramStart"/>
      <w:r w:rsidRPr="002C2CB3">
        <w:rPr>
          <w:rFonts w:hint="eastAsia"/>
        </w:rPr>
        <w:t>html</w:t>
      </w:r>
      <w:proofErr w:type="gramEnd"/>
      <w:r w:rsidRPr="002C2CB3">
        <w:rPr>
          <w:rFonts w:hint="eastAsia"/>
        </w:rPr>
        <w:t>&gt;......&lt;/html&gt;</w:t>
      </w:r>
    </w:p>
    <w:p w:rsidR="002C2CB3" w:rsidRPr="002C2CB3" w:rsidRDefault="002C2CB3" w:rsidP="002C2CB3">
      <w:pPr>
        <w:ind w:firstLine="420"/>
      </w:pPr>
      <w:r w:rsidRPr="002C2CB3">
        <w:rPr>
          <w:rFonts w:hint="eastAsia"/>
        </w:rPr>
        <w:t>&lt;/</w:t>
      </w:r>
      <w:proofErr w:type="spellStart"/>
      <w:r w:rsidRPr="002C2CB3">
        <w:rPr>
          <w:rFonts w:hint="eastAsia"/>
        </w:rPr>
        <w:t>infowap</w:t>
      </w:r>
      <w:proofErr w:type="spellEnd"/>
      <w:r w:rsidRPr="002C2CB3">
        <w:rPr>
          <w:rFonts w:hint="eastAsia"/>
        </w:rPr>
        <w:t>&gt;</w:t>
      </w:r>
      <w:r w:rsidRPr="002C2CB3">
        <w:br/>
        <w:t>  &lt;/data&gt;</w:t>
      </w:r>
    </w:p>
    <w:p w:rsidR="002C2CB3" w:rsidRPr="002C2CB3" w:rsidRDefault="002C2CB3" w:rsidP="002C2CB3">
      <w:pPr>
        <w:ind w:firstLine="420"/>
      </w:pPr>
    </w:p>
    <w:p w:rsidR="002C2CB3" w:rsidRPr="002C2CB3" w:rsidRDefault="002C2CB3" w:rsidP="002C2CB3">
      <w:pPr>
        <w:ind w:firstLine="420"/>
      </w:pPr>
      <w:r>
        <w:rPr>
          <w:rFonts w:hint="eastAsia"/>
        </w:rPr>
        <w:t>注</w:t>
      </w:r>
      <w:r w:rsidRPr="002C2CB3">
        <w:rPr>
          <w:rFonts w:hint="eastAsia"/>
        </w:rPr>
        <w:t>：</w:t>
      </w:r>
    </w:p>
    <w:p w:rsidR="002C2CB3" w:rsidRPr="002C2CB3" w:rsidRDefault="002C2CB3" w:rsidP="002C2CB3">
      <w:pPr>
        <w:pStyle w:val="ae"/>
        <w:numPr>
          <w:ilvl w:val="0"/>
          <w:numId w:val="37"/>
        </w:numPr>
        <w:ind w:firstLineChars="0"/>
      </w:pPr>
      <w:r w:rsidRPr="002C2CB3">
        <w:rPr>
          <w:rFonts w:hint="eastAsia"/>
        </w:rPr>
        <w:t>以上标签内容均为</w:t>
      </w:r>
      <w:r w:rsidRPr="002C2CB3">
        <w:rPr>
          <w:rFonts w:hint="eastAsia"/>
        </w:rPr>
        <w:t>UTF-8</w:t>
      </w:r>
      <w:r w:rsidRPr="002C2CB3">
        <w:rPr>
          <w:rFonts w:hint="eastAsia"/>
        </w:rPr>
        <w:t>格式。</w:t>
      </w:r>
    </w:p>
    <w:p w:rsidR="002C2CB3" w:rsidRPr="002C2CB3" w:rsidRDefault="002C2CB3" w:rsidP="002C2CB3">
      <w:pPr>
        <w:pStyle w:val="ae"/>
        <w:numPr>
          <w:ilvl w:val="0"/>
          <w:numId w:val="37"/>
        </w:numPr>
        <w:ind w:firstLineChars="0"/>
      </w:pPr>
      <w:r w:rsidRPr="002C2CB3">
        <w:rPr>
          <w:rFonts w:hint="eastAsia"/>
        </w:rPr>
        <w:t>附件内容为</w:t>
      </w:r>
      <w:r w:rsidRPr="002C2CB3">
        <w:rPr>
          <w:rFonts w:hint="eastAsia"/>
        </w:rPr>
        <w:t>base64</w:t>
      </w:r>
      <w:r w:rsidRPr="002C2CB3">
        <w:rPr>
          <w:rFonts w:hint="eastAsia"/>
        </w:rPr>
        <w:t>加密内容。</w:t>
      </w:r>
    </w:p>
    <w:p w:rsidR="002C2CB3" w:rsidRDefault="002C2CB3" w:rsidP="002C2CB3">
      <w:pPr>
        <w:pStyle w:val="ae"/>
        <w:numPr>
          <w:ilvl w:val="0"/>
          <w:numId w:val="37"/>
        </w:numPr>
        <w:ind w:firstLineChars="0"/>
      </w:pPr>
      <w:r w:rsidRPr="002C2CB3">
        <w:rPr>
          <w:rFonts w:hint="eastAsia"/>
        </w:rPr>
        <w:t>a</w:t>
      </w:r>
      <w:r w:rsidRPr="002C2CB3">
        <w:t>ppendix</w:t>
      </w:r>
      <w:r w:rsidRPr="002C2CB3">
        <w:rPr>
          <w:rFonts w:hint="eastAsia"/>
        </w:rPr>
        <w:t>和</w:t>
      </w:r>
      <w:proofErr w:type="spellStart"/>
      <w:r w:rsidRPr="002C2CB3">
        <w:t>appendix</w:t>
      </w:r>
      <w:r w:rsidRPr="002C2CB3">
        <w:rPr>
          <w:rFonts w:hint="eastAsia"/>
        </w:rPr>
        <w:t>name</w:t>
      </w:r>
      <w:proofErr w:type="spellEnd"/>
      <w:r w:rsidRPr="002C2CB3">
        <w:rPr>
          <w:rFonts w:hint="eastAsia"/>
        </w:rPr>
        <w:t>为可选项，其余为必填项。</w:t>
      </w:r>
    </w:p>
    <w:p w:rsidR="002C2CB3" w:rsidRDefault="002C2CB3" w:rsidP="002C2CB3">
      <w:pPr>
        <w:pStyle w:val="ae"/>
        <w:numPr>
          <w:ilvl w:val="0"/>
          <w:numId w:val="37"/>
        </w:numPr>
        <w:ind w:firstLineChars="0"/>
      </w:pPr>
      <w:r w:rsidRPr="002C2CB3">
        <w:rPr>
          <w:rFonts w:hint="eastAsia"/>
        </w:rPr>
        <w:t>当投递</w:t>
      </w:r>
      <w:r w:rsidRPr="002C2CB3">
        <w:rPr>
          <w:rFonts w:hint="eastAsia"/>
        </w:rPr>
        <w:t>N</w:t>
      </w:r>
      <w:r w:rsidRPr="002C2CB3">
        <w:rPr>
          <w:rFonts w:hint="eastAsia"/>
        </w:rPr>
        <w:t>封邮件时，有</w:t>
      </w:r>
      <w:r w:rsidRPr="002C2CB3">
        <w:rPr>
          <w:rFonts w:hint="eastAsia"/>
        </w:rPr>
        <w:t>N+1</w:t>
      </w:r>
      <w:r w:rsidRPr="002C2CB3">
        <w:rPr>
          <w:rFonts w:hint="eastAsia"/>
        </w:rPr>
        <w:t>行</w:t>
      </w:r>
      <w:r w:rsidRPr="002C2CB3">
        <w:rPr>
          <w:rFonts w:hint="eastAsia"/>
        </w:rPr>
        <w:t>&lt;</w:t>
      </w:r>
      <w:proofErr w:type="spellStart"/>
      <w:r w:rsidRPr="002C2CB3">
        <w:rPr>
          <w:rFonts w:hint="eastAsia"/>
        </w:rPr>
        <w:t>to</w:t>
      </w:r>
      <w:proofErr w:type="spellEnd"/>
      <w:r w:rsidRPr="002C2CB3">
        <w:rPr>
          <w:rFonts w:hint="eastAsia"/>
        </w:rPr>
        <w:t>&gt;</w:t>
      </w:r>
      <w:r w:rsidRPr="002C2CB3">
        <w:t>…</w:t>
      </w:r>
      <w:r w:rsidRPr="002C2CB3">
        <w:rPr>
          <w:rFonts w:hint="eastAsia"/>
        </w:rPr>
        <w:t>&lt;/to&gt;</w:t>
      </w:r>
      <w:r w:rsidRPr="002C2CB3">
        <w:rPr>
          <w:rFonts w:hint="eastAsia"/>
        </w:rPr>
        <w:t>标签内容，第一行</w:t>
      </w:r>
      <w:r w:rsidRPr="002C2CB3">
        <w:rPr>
          <w:rFonts w:hint="eastAsia"/>
        </w:rPr>
        <w:t>&lt;</w:t>
      </w:r>
      <w:proofErr w:type="spellStart"/>
      <w:r w:rsidRPr="002C2CB3">
        <w:rPr>
          <w:rFonts w:hint="eastAsia"/>
        </w:rPr>
        <w:t>to</w:t>
      </w:r>
      <w:proofErr w:type="spellEnd"/>
      <w:r w:rsidRPr="002C2CB3">
        <w:rPr>
          <w:rFonts w:hint="eastAsia"/>
        </w:rPr>
        <w:t>&gt;</w:t>
      </w:r>
      <w:r w:rsidRPr="002C2CB3">
        <w:t>…</w:t>
      </w:r>
      <w:r w:rsidRPr="002C2CB3">
        <w:rPr>
          <w:rFonts w:hint="eastAsia"/>
        </w:rPr>
        <w:t>&lt;/to&gt;</w:t>
      </w:r>
      <w:r w:rsidRPr="002C2CB3">
        <w:rPr>
          <w:rFonts w:hint="eastAsia"/>
        </w:rPr>
        <w:t>标签为变量名称，除收件人地址无其他变量时可以省略变量名称这一行。</w:t>
      </w:r>
    </w:p>
    <w:p w:rsidR="002C2CB3" w:rsidRPr="002C2CB3" w:rsidRDefault="002C2CB3" w:rsidP="002C2CB3">
      <w:pPr>
        <w:ind w:leftChars="200" w:left="840" w:hangingChars="200" w:hanging="420"/>
      </w:pPr>
      <w:r>
        <w:rPr>
          <w:rFonts w:hint="eastAsia"/>
        </w:rPr>
        <w:t xml:space="preserve">5.  </w:t>
      </w:r>
      <w:r w:rsidRPr="002C2CB3">
        <w:rPr>
          <w:rFonts w:hint="eastAsia"/>
        </w:rPr>
        <w:t>触发邮件时只有两行</w:t>
      </w:r>
      <w:r w:rsidRPr="002C2CB3">
        <w:rPr>
          <w:rFonts w:hint="eastAsia"/>
        </w:rPr>
        <w:t>&lt;</w:t>
      </w:r>
      <w:proofErr w:type="spellStart"/>
      <w:r w:rsidRPr="002C2CB3">
        <w:rPr>
          <w:rFonts w:hint="eastAsia"/>
        </w:rPr>
        <w:t>to</w:t>
      </w:r>
      <w:proofErr w:type="spellEnd"/>
      <w:r w:rsidRPr="002C2CB3">
        <w:rPr>
          <w:rFonts w:hint="eastAsia"/>
        </w:rPr>
        <w:t>&gt;</w:t>
      </w:r>
      <w:r w:rsidRPr="002C2CB3">
        <w:t>…</w:t>
      </w:r>
      <w:r w:rsidRPr="002C2CB3">
        <w:rPr>
          <w:rFonts w:hint="eastAsia"/>
        </w:rPr>
        <w:t>&lt;/to&gt;</w:t>
      </w:r>
      <w:r w:rsidRPr="002C2CB3">
        <w:rPr>
          <w:rFonts w:hint="eastAsia"/>
        </w:rPr>
        <w:t>，第一行为变量名称行，第二行为触发邮件的变量值，除收件人地址无其他变量时可以省略变量名称这一行。</w:t>
      </w:r>
    </w:p>
    <w:p w:rsidR="002C2CB3" w:rsidRPr="002C2CB3" w:rsidRDefault="002C2CB3" w:rsidP="002C2CB3">
      <w:pPr>
        <w:ind w:firstLine="420"/>
      </w:pPr>
      <w:r w:rsidRPr="002C2CB3">
        <w:rPr>
          <w:rFonts w:hint="eastAsia"/>
        </w:rPr>
        <w:t>6</w:t>
      </w:r>
      <w:r>
        <w:rPr>
          <w:rFonts w:hint="eastAsia"/>
        </w:rPr>
        <w:t xml:space="preserve">. </w:t>
      </w:r>
      <w:r>
        <w:rPr>
          <w:rFonts w:hint="eastAsia"/>
        </w:rPr>
        <w:tab/>
      </w:r>
      <w:r w:rsidRPr="002C2CB3">
        <w:rPr>
          <w:rFonts w:hint="eastAsia"/>
        </w:rPr>
        <w:t>&lt;</w:t>
      </w:r>
      <w:proofErr w:type="spellStart"/>
      <w:proofErr w:type="gramStart"/>
      <w:r w:rsidRPr="002C2CB3">
        <w:rPr>
          <w:rFonts w:hint="eastAsia"/>
        </w:rPr>
        <w:t>to</w:t>
      </w:r>
      <w:proofErr w:type="spellEnd"/>
      <w:proofErr w:type="gramEnd"/>
      <w:r w:rsidRPr="002C2CB3">
        <w:rPr>
          <w:rFonts w:hint="eastAsia"/>
        </w:rPr>
        <w:t>&gt;</w:t>
      </w:r>
      <w:r w:rsidRPr="002C2CB3">
        <w:t>…</w:t>
      </w:r>
      <w:r w:rsidRPr="002C2CB3">
        <w:rPr>
          <w:rFonts w:hint="eastAsia"/>
        </w:rPr>
        <w:t>&lt;/to&gt;</w:t>
      </w:r>
      <w:r w:rsidRPr="002C2CB3">
        <w:rPr>
          <w:rFonts w:hint="eastAsia"/>
        </w:rPr>
        <w:t>的变量名称</w:t>
      </w:r>
      <w:r w:rsidRPr="002C2CB3">
        <w:rPr>
          <w:rFonts w:hint="eastAsia"/>
        </w:rPr>
        <w:t>/</w:t>
      </w:r>
      <w:r w:rsidRPr="002C2CB3">
        <w:rPr>
          <w:rFonts w:hint="eastAsia"/>
        </w:rPr>
        <w:t>变量值以</w:t>
      </w:r>
      <w:r w:rsidRPr="002C2CB3">
        <w:rPr>
          <w:rFonts w:hint="eastAsia"/>
        </w:rPr>
        <w:t>1</w:t>
      </w:r>
      <w:r w:rsidRPr="002C2CB3">
        <w:rPr>
          <w:rFonts w:hint="eastAsia"/>
        </w:rPr>
        <w:t>个字节的“</w:t>
      </w:r>
      <w:r w:rsidRPr="002C2CB3">
        <w:rPr>
          <w:rFonts w:hint="eastAsia"/>
        </w:rPr>
        <w:t>,</w:t>
      </w:r>
      <w:r w:rsidRPr="002C2CB3">
        <w:rPr>
          <w:rFonts w:hint="eastAsia"/>
        </w:rPr>
        <w:t>”分割。</w:t>
      </w:r>
    </w:p>
    <w:p w:rsidR="002C2CB3" w:rsidRPr="002C2CB3" w:rsidRDefault="002C2CB3" w:rsidP="002C2CB3">
      <w:pPr>
        <w:ind w:firstLine="420"/>
      </w:pPr>
      <w:r w:rsidRPr="002C2CB3">
        <w:rPr>
          <w:rFonts w:hint="eastAsia"/>
        </w:rPr>
        <w:t>7</w:t>
      </w:r>
      <w:r>
        <w:rPr>
          <w:rFonts w:hint="eastAsia"/>
        </w:rPr>
        <w:t>.</w:t>
      </w:r>
      <w:r>
        <w:rPr>
          <w:rFonts w:hint="eastAsia"/>
        </w:rPr>
        <w:tab/>
      </w:r>
      <w:r w:rsidRPr="002C2CB3">
        <w:rPr>
          <w:rFonts w:hint="eastAsia"/>
        </w:rPr>
        <w:t>&lt;</w:t>
      </w:r>
      <w:proofErr w:type="spellStart"/>
      <w:proofErr w:type="gramStart"/>
      <w:r w:rsidRPr="002C2CB3">
        <w:rPr>
          <w:rFonts w:hint="eastAsia"/>
        </w:rPr>
        <w:t>to</w:t>
      </w:r>
      <w:proofErr w:type="spellEnd"/>
      <w:proofErr w:type="gramEnd"/>
      <w:r w:rsidRPr="002C2CB3">
        <w:rPr>
          <w:rFonts w:hint="eastAsia"/>
        </w:rPr>
        <w:t>&gt;</w:t>
      </w:r>
      <w:r w:rsidRPr="002C2CB3">
        <w:t>…</w:t>
      </w:r>
      <w:r w:rsidRPr="002C2CB3">
        <w:rPr>
          <w:rFonts w:hint="eastAsia"/>
        </w:rPr>
        <w:t>&lt;/to&gt;</w:t>
      </w:r>
      <w:r w:rsidRPr="002C2CB3">
        <w:rPr>
          <w:rFonts w:hint="eastAsia"/>
        </w:rPr>
        <w:t>的变量名称行一定要能在</w:t>
      </w:r>
      <w:r w:rsidRPr="002C2CB3">
        <w:rPr>
          <w:rFonts w:hint="eastAsia"/>
        </w:rPr>
        <w:t>info</w:t>
      </w:r>
      <w:r w:rsidRPr="002C2CB3">
        <w:rPr>
          <w:rFonts w:hint="eastAsia"/>
        </w:rPr>
        <w:t>中可以找到</w:t>
      </w:r>
      <w:r w:rsidRPr="002C2CB3">
        <w:rPr>
          <w:rFonts w:hint="eastAsia"/>
        </w:rPr>
        <w:t>$</w:t>
      </w:r>
      <w:r w:rsidRPr="002C2CB3">
        <w:rPr>
          <w:rFonts w:hint="eastAsia"/>
        </w:rPr>
        <w:t>变量名</w:t>
      </w:r>
      <w:r w:rsidRPr="002C2CB3">
        <w:rPr>
          <w:rFonts w:hint="eastAsia"/>
        </w:rPr>
        <w:t>$</w:t>
      </w:r>
      <w:r w:rsidRPr="002C2CB3">
        <w:rPr>
          <w:rFonts w:hint="eastAsia"/>
        </w:rPr>
        <w:t>来对应。</w:t>
      </w:r>
    </w:p>
    <w:p w:rsidR="0056280B" w:rsidRDefault="00637C90" w:rsidP="00637C90">
      <w:pPr>
        <w:spacing w:line="276" w:lineRule="auto"/>
      </w:pPr>
      <w:r>
        <w:rPr>
          <w:rFonts w:hint="eastAsia"/>
        </w:rPr>
        <w:tab/>
      </w:r>
    </w:p>
    <w:p w:rsidR="00637C90" w:rsidRPr="002C2CB3" w:rsidRDefault="00637C90" w:rsidP="00202097">
      <w:r>
        <w:rPr>
          <w:rFonts w:hint="eastAsia"/>
        </w:rPr>
        <w:tab/>
      </w:r>
      <w:r>
        <w:rPr>
          <w:rFonts w:hint="eastAsia"/>
        </w:rPr>
        <w:t>注：以上报文定义均按</w:t>
      </w:r>
      <w:r w:rsidR="00202097">
        <w:rPr>
          <w:rFonts w:hint="eastAsia"/>
        </w:rPr>
        <w:t>《</w:t>
      </w:r>
      <w:r w:rsidR="00202097" w:rsidRPr="00202097">
        <w:rPr>
          <w:rFonts w:hint="eastAsia"/>
        </w:rPr>
        <w:t>外部系统与</w:t>
      </w:r>
      <w:proofErr w:type="spellStart"/>
      <w:r w:rsidR="00202097" w:rsidRPr="00202097">
        <w:rPr>
          <w:rFonts w:hint="eastAsia"/>
        </w:rPr>
        <w:t>mtarget</w:t>
      </w:r>
      <w:proofErr w:type="spellEnd"/>
      <w:r w:rsidR="00202097" w:rsidRPr="00202097">
        <w:rPr>
          <w:rFonts w:hint="eastAsia"/>
        </w:rPr>
        <w:t>的</w:t>
      </w:r>
      <w:r w:rsidR="00202097" w:rsidRPr="00202097">
        <w:rPr>
          <w:rFonts w:hint="eastAsia"/>
        </w:rPr>
        <w:t>FTP</w:t>
      </w:r>
      <w:r w:rsidR="00202097" w:rsidRPr="00202097">
        <w:rPr>
          <w:rFonts w:hint="eastAsia"/>
        </w:rPr>
        <w:t>接口协议</w:t>
      </w:r>
      <w:r w:rsidR="00202097">
        <w:rPr>
          <w:rFonts w:hint="eastAsia"/>
        </w:rPr>
        <w:t>》</w:t>
      </w:r>
      <w:r>
        <w:rPr>
          <w:rFonts w:hint="eastAsia"/>
        </w:rPr>
        <w:t>文档为准。</w:t>
      </w:r>
    </w:p>
    <w:p w:rsidR="00197866" w:rsidRDefault="004A18CC" w:rsidP="00197866">
      <w:pPr>
        <w:pStyle w:val="3"/>
        <w:keepLines/>
        <w:widowControl w:val="0"/>
        <w:tabs>
          <w:tab w:val="num" w:pos="709"/>
        </w:tabs>
        <w:spacing w:before="260" w:after="260" w:line="416" w:lineRule="auto"/>
        <w:ind w:left="709" w:hanging="709"/>
        <w:jc w:val="both"/>
        <w:rPr>
          <w:b/>
        </w:rPr>
      </w:pPr>
      <w:bookmarkStart w:id="23" w:name="_Toc405477869"/>
      <w:r w:rsidRPr="004A18CC">
        <w:rPr>
          <w:rFonts w:hint="eastAsia"/>
          <w:b/>
        </w:rPr>
        <w:t>外部平台与</w:t>
      </w:r>
      <w:proofErr w:type="spellStart"/>
      <w:r w:rsidRPr="004A18CC">
        <w:rPr>
          <w:rFonts w:hint="eastAsia"/>
          <w:b/>
        </w:rPr>
        <w:t>mtarget</w:t>
      </w:r>
      <w:proofErr w:type="spellEnd"/>
      <w:r w:rsidRPr="004A18CC">
        <w:rPr>
          <w:rFonts w:hint="eastAsia"/>
          <w:b/>
        </w:rPr>
        <w:t>的</w:t>
      </w:r>
      <w:r w:rsidRPr="004A18CC">
        <w:rPr>
          <w:rFonts w:hint="eastAsia"/>
          <w:b/>
        </w:rPr>
        <w:t>HTTP</w:t>
      </w:r>
      <w:r w:rsidRPr="004A18CC">
        <w:rPr>
          <w:rFonts w:hint="eastAsia"/>
          <w:b/>
        </w:rPr>
        <w:t>接口协议</w:t>
      </w:r>
      <w:bookmarkEnd w:id="23"/>
    </w:p>
    <w:p w:rsidR="00637C90" w:rsidRDefault="00637C90" w:rsidP="00637C90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9D30FB">
        <w:rPr>
          <w:rFonts w:hint="eastAsia"/>
        </w:rPr>
        <w:t>接口</w:t>
      </w:r>
      <w:r>
        <w:rPr>
          <w:rFonts w:hint="eastAsia"/>
        </w:rPr>
        <w:t>报文</w:t>
      </w:r>
      <w:r w:rsidRPr="009D30FB">
        <w:rPr>
          <w:rFonts w:hint="eastAsia"/>
        </w:rPr>
        <w:t>协议</w:t>
      </w:r>
      <w:r>
        <w:rPr>
          <w:rFonts w:hint="eastAsia"/>
        </w:rPr>
        <w:t>格式：</w:t>
      </w:r>
    </w:p>
    <w:p w:rsidR="00637C90" w:rsidRPr="00637C90" w:rsidRDefault="00637C90" w:rsidP="00637C90">
      <w:pPr>
        <w:ind w:firstLine="420"/>
      </w:pPr>
      <w:proofErr w:type="gramStart"/>
      <w:r w:rsidRPr="00637C90">
        <w:rPr>
          <w:rFonts w:hint="eastAsia"/>
        </w:rPr>
        <w:t>&lt;?xml</w:t>
      </w:r>
      <w:proofErr w:type="gramEnd"/>
      <w:r w:rsidRPr="00637C90">
        <w:rPr>
          <w:rFonts w:hint="eastAsia"/>
        </w:rPr>
        <w:t xml:space="preserve"> version="1.0" encoding="</w:t>
      </w:r>
      <w:r w:rsidRPr="00637C90">
        <w:t>utf-8</w:t>
      </w:r>
      <w:r w:rsidRPr="00637C90">
        <w:rPr>
          <w:rFonts w:hint="eastAsia"/>
        </w:rPr>
        <w:t>"?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</w:t>
      </w:r>
      <w:proofErr w:type="spellStart"/>
      <w:proofErr w:type="gramStart"/>
      <w:r w:rsidRPr="00637C90">
        <w:rPr>
          <w:rFonts w:hint="eastAsia"/>
        </w:rPr>
        <w:t>requestdata</w:t>
      </w:r>
      <w:proofErr w:type="spellEnd"/>
      <w:proofErr w:type="gramEnd"/>
      <w:r w:rsidRPr="00637C90">
        <w:rPr>
          <w:rFonts w:hint="eastAsia"/>
        </w:rPr>
        <w:t>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</w:t>
      </w:r>
      <w:proofErr w:type="gramStart"/>
      <w:r w:rsidRPr="00637C90">
        <w:rPr>
          <w:rFonts w:hint="eastAsia"/>
        </w:rPr>
        <w:t>head</w:t>
      </w:r>
      <w:proofErr w:type="gramEnd"/>
      <w:r w:rsidRPr="00637C90">
        <w:rPr>
          <w:rFonts w:hint="eastAsia"/>
        </w:rPr>
        <w:t>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reqcode&gt;572FF4DF6A854A30875C0F05586E70B8&lt;/reqcode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cmdcode&gt;1&lt;/cmdcode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user&gt;abc&lt;/user&gt;</w:t>
      </w:r>
    </w:p>
    <w:p w:rsidR="00637C90" w:rsidRPr="00637C90" w:rsidRDefault="00637C90" w:rsidP="00637C90">
      <w:pPr>
        <w:ind w:firstLine="420"/>
      </w:pPr>
      <w:r w:rsidRPr="00637C90">
        <w:t>&lt;tiaourl&gt;</w:t>
      </w:r>
      <w:r w:rsidRPr="00637C90">
        <w:rPr>
          <w:rFonts w:hint="eastAsia"/>
        </w:rPr>
        <w:t>http://tiaourl.com&lt;/tiaourl&gt;</w:t>
      </w:r>
    </w:p>
    <w:p w:rsidR="00637C90" w:rsidRPr="00637C90" w:rsidRDefault="00637C90" w:rsidP="00637C90">
      <w:pPr>
        <w:ind w:firstLine="420"/>
      </w:pPr>
      <w:r w:rsidRPr="00637C90">
        <w:t>&lt;</w:t>
      </w:r>
      <w:r w:rsidRPr="00637C90">
        <w:rPr>
          <w:rFonts w:hint="eastAsia"/>
        </w:rPr>
        <w:t>163ad</w:t>
      </w:r>
      <w:r w:rsidRPr="00637C90">
        <w:t>&gt;</w:t>
      </w:r>
      <w:r w:rsidRPr="00637C90">
        <w:rPr>
          <w:rFonts w:hint="eastAsia"/>
        </w:rPr>
        <w:t>true&lt;/163ad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passwrd&gt;B7A4F47F6A1D4A30075C0F05586E70B8&lt;/passwrd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</w:t>
      </w:r>
      <w:proofErr w:type="gramStart"/>
      <w:r w:rsidRPr="00637C90">
        <w:t>timestamp</w:t>
      </w:r>
      <w:r w:rsidRPr="00637C90">
        <w:rPr>
          <w:rFonts w:hint="eastAsia"/>
        </w:rPr>
        <w:t>&gt;</w:t>
      </w:r>
      <w:proofErr w:type="gramEnd"/>
      <w:r w:rsidRPr="00637C90">
        <w:rPr>
          <w:rFonts w:hint="eastAsia"/>
        </w:rPr>
        <w:t>20120220130000&lt;/</w:t>
      </w:r>
      <w:r w:rsidRPr="00637C90">
        <w:t>timestamp</w:t>
      </w:r>
      <w:r w:rsidRPr="00637C90">
        <w:rPr>
          <w:rFonts w:hint="eastAsia"/>
        </w:rPr>
        <w:t>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</w:t>
      </w:r>
      <w:proofErr w:type="spellStart"/>
      <w:proofErr w:type="gramStart"/>
      <w:r w:rsidRPr="00637C90">
        <w:rPr>
          <w:rFonts w:hint="eastAsia"/>
        </w:rPr>
        <w:t>skey</w:t>
      </w:r>
      <w:proofErr w:type="spellEnd"/>
      <w:r w:rsidRPr="00637C90">
        <w:rPr>
          <w:rFonts w:hint="eastAsia"/>
        </w:rPr>
        <w:t>&gt;</w:t>
      </w:r>
      <w:proofErr w:type="gramEnd"/>
      <w:r w:rsidRPr="00637C90">
        <w:rPr>
          <w:rFonts w:hint="eastAsia"/>
        </w:rPr>
        <w:t>B7A4F47F6A1D4A30075C0F05586E70B8&lt;/</w:t>
      </w:r>
      <w:proofErr w:type="spellStart"/>
      <w:r w:rsidRPr="00637C90">
        <w:rPr>
          <w:rFonts w:hint="eastAsia"/>
        </w:rPr>
        <w:t>skey</w:t>
      </w:r>
      <w:proofErr w:type="spellEnd"/>
      <w:r w:rsidRPr="00637C90">
        <w:rPr>
          <w:rFonts w:hint="eastAsia"/>
        </w:rPr>
        <w:t>&gt;</w:t>
      </w:r>
      <w:r w:rsidRPr="00637C90">
        <w:rPr>
          <w:rFonts w:hint="eastAsia"/>
        </w:rPr>
        <w:tab/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</w:t>
      </w:r>
      <w:proofErr w:type="spellStart"/>
      <w:r w:rsidRPr="00637C90">
        <w:rPr>
          <w:rFonts w:hint="eastAsia"/>
        </w:rPr>
        <w:t>task_des</w:t>
      </w:r>
      <w:proofErr w:type="spellEnd"/>
      <w:r w:rsidRPr="00637C90">
        <w:rPr>
          <w:rFonts w:hint="eastAsia"/>
        </w:rPr>
        <w:t>&gt;2012</w:t>
      </w:r>
      <w:r w:rsidRPr="00637C90">
        <w:rPr>
          <w:rFonts w:hint="eastAsia"/>
        </w:rPr>
        <w:t>年</w:t>
      </w:r>
      <w:r w:rsidRPr="00637C90">
        <w:rPr>
          <w:rFonts w:hint="eastAsia"/>
        </w:rPr>
        <w:t>1</w:t>
      </w:r>
      <w:r w:rsidRPr="00637C90">
        <w:rPr>
          <w:rFonts w:hint="eastAsia"/>
        </w:rPr>
        <w:t>月湖南省账单投递</w:t>
      </w:r>
      <w:r w:rsidRPr="00637C90">
        <w:rPr>
          <w:rFonts w:hint="eastAsia"/>
        </w:rPr>
        <w:t>&lt;/</w:t>
      </w:r>
      <w:proofErr w:type="spellStart"/>
      <w:r w:rsidRPr="00637C90">
        <w:rPr>
          <w:rFonts w:hint="eastAsia"/>
        </w:rPr>
        <w:t>task_des</w:t>
      </w:r>
      <w:proofErr w:type="spellEnd"/>
      <w:r w:rsidRPr="00637C90">
        <w:rPr>
          <w:rFonts w:hint="eastAsia"/>
        </w:rPr>
        <w:t>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subject&gt;2012</w:t>
      </w:r>
      <w:r w:rsidRPr="00637C90">
        <w:rPr>
          <w:rFonts w:hint="eastAsia"/>
        </w:rPr>
        <w:t>年</w:t>
      </w:r>
      <w:r w:rsidRPr="00637C90">
        <w:rPr>
          <w:rFonts w:hint="eastAsia"/>
        </w:rPr>
        <w:t>1</w:t>
      </w:r>
      <w:r w:rsidRPr="00637C90">
        <w:rPr>
          <w:rFonts w:hint="eastAsia"/>
        </w:rPr>
        <w:t>月湖南省账单投递</w:t>
      </w:r>
      <w:r w:rsidRPr="00637C90">
        <w:rPr>
          <w:rFonts w:hint="eastAsia"/>
        </w:rPr>
        <w:t>&lt;/subject&gt;</w:t>
      </w:r>
    </w:p>
    <w:p w:rsidR="00637C90" w:rsidRPr="00637C90" w:rsidRDefault="00637C90" w:rsidP="00637C90">
      <w:pPr>
        <w:ind w:firstLine="420"/>
      </w:pPr>
      <w:r w:rsidRPr="00637C90">
        <w:t>&lt;sender&gt;abc@139.com&lt;/sender&gt;</w:t>
      </w:r>
    </w:p>
    <w:p w:rsidR="00637C90" w:rsidRPr="00637C90" w:rsidRDefault="00637C90" w:rsidP="00637C90">
      <w:pPr>
        <w:ind w:firstLine="420"/>
      </w:pPr>
      <w:r w:rsidRPr="00637C90">
        <w:t>&lt;</w:t>
      </w:r>
      <w:r w:rsidRPr="00637C90">
        <w:rPr>
          <w:rFonts w:hint="eastAsia"/>
        </w:rPr>
        <w:t>replier</w:t>
      </w:r>
      <w:r w:rsidRPr="00637C90">
        <w:t>&gt;</w:t>
      </w:r>
      <w:r w:rsidRPr="00637C90">
        <w:rPr>
          <w:rFonts w:hint="eastAsia"/>
        </w:rPr>
        <w:t>reply@139.com</w:t>
      </w:r>
      <w:r w:rsidRPr="00637C90">
        <w:t>&lt;</w:t>
      </w:r>
      <w:r w:rsidRPr="00637C90">
        <w:rPr>
          <w:rFonts w:hint="eastAsia"/>
        </w:rPr>
        <w:t>/replier</w:t>
      </w:r>
      <w:r w:rsidRPr="00637C90">
        <w:t>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lastRenderedPageBreak/>
        <w:t>&lt;nickname&gt;</w:t>
      </w:r>
      <w:r w:rsidRPr="00637C90">
        <w:rPr>
          <w:rFonts w:hint="eastAsia"/>
        </w:rPr>
        <w:t>广东省移动</w:t>
      </w:r>
      <w:r w:rsidRPr="00637C90">
        <w:rPr>
          <w:rFonts w:hint="eastAsia"/>
        </w:rPr>
        <w:t>&lt;/nickname&gt;</w:t>
      </w:r>
      <w:r w:rsidRPr="00637C90">
        <w:rPr>
          <w:rFonts w:hint="eastAsia"/>
        </w:rPr>
        <w:tab/>
      </w:r>
    </w:p>
    <w:p w:rsidR="00637C90" w:rsidRPr="00637C90" w:rsidRDefault="00637C90" w:rsidP="00637C90">
      <w:pPr>
        <w:ind w:firstLine="420"/>
      </w:pPr>
      <w:r w:rsidRPr="00637C90">
        <w:t>&lt;</w:t>
      </w:r>
      <w:proofErr w:type="spellStart"/>
      <w:proofErr w:type="gramStart"/>
      <w:r w:rsidRPr="00637C90">
        <w:t>isradom</w:t>
      </w:r>
      <w:proofErr w:type="spellEnd"/>
      <w:r w:rsidRPr="00637C90">
        <w:t>&gt;</w:t>
      </w:r>
      <w:proofErr w:type="gramEnd"/>
      <w:r w:rsidRPr="00637C90">
        <w:t>false&lt;/</w:t>
      </w:r>
      <w:proofErr w:type="spellStart"/>
      <w:r w:rsidRPr="00637C90">
        <w:t>isradom</w:t>
      </w:r>
      <w:proofErr w:type="spellEnd"/>
      <w:r w:rsidRPr="00637C90">
        <w:t>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</w:t>
      </w:r>
      <w:proofErr w:type="gramStart"/>
      <w:r w:rsidRPr="00637C90">
        <w:rPr>
          <w:rFonts w:hint="eastAsia"/>
        </w:rPr>
        <w:t>channel&gt;</w:t>
      </w:r>
      <w:proofErr w:type="spellStart"/>
      <w:proofErr w:type="gramEnd"/>
      <w:r w:rsidRPr="00637C90">
        <w:rPr>
          <w:rFonts w:hint="eastAsia"/>
        </w:rPr>
        <w:t>cy_trigger</w:t>
      </w:r>
      <w:proofErr w:type="spellEnd"/>
      <w:r w:rsidRPr="00637C90">
        <w:rPr>
          <w:rFonts w:hint="eastAsia"/>
        </w:rPr>
        <w:t>&lt;/channel&gt;</w:t>
      </w:r>
    </w:p>
    <w:p w:rsidR="00637C90" w:rsidRPr="00637C90" w:rsidRDefault="00637C90" w:rsidP="00637C90">
      <w:pPr>
        <w:ind w:firstLine="420"/>
      </w:pPr>
      <w:r w:rsidRPr="00637C90">
        <w:t>&lt;</w:t>
      </w:r>
      <w:proofErr w:type="gramStart"/>
      <w:r w:rsidRPr="00637C90">
        <w:t>trigger&gt;</w:t>
      </w:r>
      <w:proofErr w:type="gramEnd"/>
      <w:r w:rsidRPr="00637C90">
        <w:t>1&lt;/trigger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</w:t>
      </w:r>
      <w:proofErr w:type="spellStart"/>
      <w:r w:rsidRPr="00637C90">
        <w:rPr>
          <w:rFonts w:hint="eastAsia"/>
        </w:rPr>
        <w:t>service_id</w:t>
      </w:r>
      <w:proofErr w:type="spellEnd"/>
      <w:r w:rsidRPr="00637C90">
        <w:rPr>
          <w:rFonts w:hint="eastAsia"/>
        </w:rPr>
        <w:t>&gt;334&lt;/</w:t>
      </w:r>
      <w:proofErr w:type="spellStart"/>
      <w:r w:rsidRPr="00637C90">
        <w:rPr>
          <w:rFonts w:hint="eastAsia"/>
        </w:rPr>
        <w:t>service_id</w:t>
      </w:r>
      <w:proofErr w:type="spellEnd"/>
      <w:r w:rsidRPr="00637C90">
        <w:rPr>
          <w:rFonts w:hint="eastAsia"/>
        </w:rPr>
        <w:t>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</w:t>
      </w:r>
      <w:proofErr w:type="spellStart"/>
      <w:r w:rsidRPr="00637C90">
        <w:rPr>
          <w:rFonts w:hint="eastAsia"/>
        </w:rPr>
        <w:t>courl</w:t>
      </w:r>
      <w:proofErr w:type="spellEnd"/>
      <w:r w:rsidRPr="00637C90">
        <w:rPr>
          <w:rFonts w:hint="eastAsia"/>
        </w:rPr>
        <w:t>&gt;http://www.people.com.cn&lt;/courl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</w:t>
      </w:r>
      <w:proofErr w:type="spellStart"/>
      <w:proofErr w:type="gramStart"/>
      <w:r w:rsidRPr="00637C90">
        <w:rPr>
          <w:rFonts w:hint="eastAsia"/>
        </w:rPr>
        <w:t>sms</w:t>
      </w:r>
      <w:proofErr w:type="spellEnd"/>
      <w:r w:rsidRPr="00637C90">
        <w:rPr>
          <w:rFonts w:hint="eastAsia"/>
        </w:rPr>
        <w:t>&gt;</w:t>
      </w:r>
      <w:proofErr w:type="gramEnd"/>
      <w:r w:rsidRPr="00637C90">
        <w:rPr>
          <w:rFonts w:hint="eastAsia"/>
        </w:rPr>
        <w:t>0&lt;/</w:t>
      </w:r>
      <w:proofErr w:type="spellStart"/>
      <w:r w:rsidRPr="00637C90">
        <w:rPr>
          <w:rFonts w:hint="eastAsia"/>
        </w:rPr>
        <w:t>sms</w:t>
      </w:r>
      <w:proofErr w:type="spellEnd"/>
      <w:r w:rsidRPr="00637C90">
        <w:rPr>
          <w:rFonts w:hint="eastAsia"/>
        </w:rPr>
        <w:t>&gt;</w:t>
      </w:r>
      <w:r w:rsidRPr="00637C90">
        <w:rPr>
          <w:rFonts w:hint="eastAsia"/>
        </w:rPr>
        <w:tab/>
      </w:r>
      <w:r w:rsidRPr="00637C90">
        <w:rPr>
          <w:rFonts w:hint="eastAsia"/>
        </w:rPr>
        <w:tab/>
      </w:r>
      <w:r w:rsidRPr="00637C90">
        <w:rPr>
          <w:rFonts w:hint="eastAsia"/>
        </w:rPr>
        <w:tab/>
      </w:r>
      <w:r w:rsidRPr="00637C90">
        <w:rPr>
          <w:rFonts w:hint="eastAsia"/>
        </w:rPr>
        <w:tab/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/head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</w:t>
      </w:r>
      <w:proofErr w:type="gramStart"/>
      <w:r w:rsidRPr="00637C90">
        <w:rPr>
          <w:rFonts w:hint="eastAsia"/>
        </w:rPr>
        <w:t>body</w:t>
      </w:r>
      <w:proofErr w:type="gramEnd"/>
      <w:r w:rsidRPr="00637C90">
        <w:rPr>
          <w:rFonts w:hint="eastAsia"/>
        </w:rPr>
        <w:t>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</w:t>
      </w:r>
      <w:proofErr w:type="spellStart"/>
      <w:r w:rsidRPr="00637C90">
        <w:rPr>
          <w:rFonts w:hint="eastAsia"/>
        </w:rPr>
        <w:t>modula_text</w:t>
      </w:r>
      <w:proofErr w:type="spellEnd"/>
      <w:r w:rsidRPr="00637C90">
        <w:rPr>
          <w:rFonts w:hint="eastAsia"/>
        </w:rPr>
        <w:t>&gt;</w:t>
      </w:r>
    </w:p>
    <w:p w:rsidR="00637C90" w:rsidRPr="00637C90" w:rsidRDefault="00637C90" w:rsidP="00637C90">
      <w:pPr>
        <w:ind w:firstLine="420"/>
      </w:pPr>
      <w:proofErr w:type="spellStart"/>
      <w:proofErr w:type="gramStart"/>
      <w:r w:rsidRPr="00637C90">
        <w:rPr>
          <w:rFonts w:hint="eastAsia"/>
        </w:rPr>
        <w:t>abcdefg</w:t>
      </w:r>
      <w:proofErr w:type="spellEnd"/>
      <w:proofErr w:type="gramEnd"/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/</w:t>
      </w:r>
      <w:proofErr w:type="spellStart"/>
      <w:r w:rsidRPr="00637C90">
        <w:rPr>
          <w:rFonts w:hint="eastAsia"/>
        </w:rPr>
        <w:t>modula_text</w:t>
      </w:r>
      <w:proofErr w:type="spellEnd"/>
      <w:r w:rsidRPr="00637C90">
        <w:rPr>
          <w:rFonts w:hint="eastAsia"/>
        </w:rPr>
        <w:t>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</w:t>
      </w:r>
      <w:proofErr w:type="spellStart"/>
      <w:r w:rsidRPr="00637C90">
        <w:rPr>
          <w:rFonts w:hint="eastAsia"/>
        </w:rPr>
        <w:t>modula_qvga</w:t>
      </w:r>
      <w:proofErr w:type="spellEnd"/>
      <w:r w:rsidRPr="00637C90">
        <w:rPr>
          <w:rFonts w:hint="eastAsia"/>
        </w:rPr>
        <w:t>&gt;</w:t>
      </w:r>
    </w:p>
    <w:p w:rsidR="00637C90" w:rsidRPr="00637C90" w:rsidRDefault="00637C90" w:rsidP="00637C90">
      <w:pPr>
        <w:ind w:firstLine="420"/>
      </w:pPr>
      <w:proofErr w:type="spellStart"/>
      <w:proofErr w:type="gramStart"/>
      <w:r w:rsidRPr="00637C90">
        <w:rPr>
          <w:rFonts w:hint="eastAsia"/>
        </w:rPr>
        <w:t>abcdefg</w:t>
      </w:r>
      <w:proofErr w:type="spellEnd"/>
      <w:proofErr w:type="gramEnd"/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/</w:t>
      </w:r>
      <w:proofErr w:type="spellStart"/>
      <w:r w:rsidRPr="00637C90">
        <w:rPr>
          <w:rFonts w:hint="eastAsia"/>
        </w:rPr>
        <w:t>modula_qvga</w:t>
      </w:r>
      <w:proofErr w:type="spellEnd"/>
      <w:r w:rsidRPr="00637C90">
        <w:rPr>
          <w:rFonts w:hint="eastAsia"/>
        </w:rPr>
        <w:t>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</w:t>
      </w:r>
      <w:proofErr w:type="spellStart"/>
      <w:proofErr w:type="gramStart"/>
      <w:r w:rsidRPr="00637C90">
        <w:rPr>
          <w:rFonts w:hint="eastAsia"/>
        </w:rPr>
        <w:t>modula</w:t>
      </w:r>
      <w:proofErr w:type="spellEnd"/>
      <w:proofErr w:type="gramEnd"/>
      <w:r w:rsidRPr="00637C90">
        <w:rPr>
          <w:rFonts w:hint="eastAsia"/>
        </w:rPr>
        <w:t>&gt;</w:t>
      </w:r>
      <w:r w:rsidRPr="00637C90">
        <w:rPr>
          <w:rFonts w:hint="eastAsia"/>
        </w:rPr>
        <w:tab/>
      </w:r>
      <w:r w:rsidRPr="00637C90">
        <w:rPr>
          <w:rFonts w:hint="eastAsia"/>
        </w:rPr>
        <w:tab/>
      </w:r>
      <w:r w:rsidRPr="00637C90">
        <w:rPr>
          <w:rFonts w:hint="eastAsia"/>
        </w:rPr>
        <w:tab/>
      </w:r>
      <w:r w:rsidRPr="00637C90">
        <w:rPr>
          <w:rFonts w:hint="eastAsia"/>
        </w:rPr>
        <w:tab/>
      </w:r>
      <w:r w:rsidRPr="00637C90">
        <w:rPr>
          <w:rFonts w:hint="eastAsia"/>
        </w:rPr>
        <w:tab/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 xml:space="preserve"> </w:t>
      </w:r>
      <w:r w:rsidRPr="00637C90">
        <w:t>&lt;</w:t>
      </w:r>
      <w:proofErr w:type="gramStart"/>
      <w:r w:rsidRPr="00637C90">
        <w:t>html</w:t>
      </w:r>
      <w:proofErr w:type="gramEnd"/>
      <w:r w:rsidRPr="00637C90">
        <w:t>&gt;</w:t>
      </w:r>
    </w:p>
    <w:p w:rsidR="00637C90" w:rsidRPr="00637C90" w:rsidRDefault="00637C90" w:rsidP="00637C90">
      <w:pPr>
        <w:ind w:firstLine="420"/>
      </w:pPr>
      <w:r w:rsidRPr="00637C90">
        <w:t xml:space="preserve"> &lt;</w:t>
      </w:r>
      <w:proofErr w:type="gramStart"/>
      <w:r w:rsidRPr="00637C90">
        <w:t>head</w:t>
      </w:r>
      <w:proofErr w:type="gramEnd"/>
      <w:r w:rsidRPr="00637C90">
        <w:t>&gt;</w:t>
      </w:r>
    </w:p>
    <w:p w:rsidR="00637C90" w:rsidRPr="00637C90" w:rsidRDefault="00637C90" w:rsidP="00637C90">
      <w:pPr>
        <w:ind w:firstLine="420"/>
      </w:pPr>
      <w:r w:rsidRPr="00637C90">
        <w:t>&lt;</w:t>
      </w:r>
      <w:proofErr w:type="gramStart"/>
      <w:r w:rsidRPr="00637C90">
        <w:t>meta</w:t>
      </w:r>
      <w:proofErr w:type="gramEnd"/>
      <w:r w:rsidRPr="00637C90">
        <w:t xml:space="preserve"> http-</w:t>
      </w:r>
      <w:proofErr w:type="spellStart"/>
      <w:r w:rsidRPr="00637C90">
        <w:t>equiv</w:t>
      </w:r>
      <w:proofErr w:type="spellEnd"/>
      <w:r w:rsidRPr="00637C90">
        <w:t>="Content-Type" charset="utf-8" /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title&gt;</w:t>
      </w:r>
      <w:r w:rsidRPr="00637C90">
        <w:rPr>
          <w:rFonts w:hint="eastAsia"/>
        </w:rPr>
        <w:t>尊敬的中国移动用户</w:t>
      </w:r>
      <w:r w:rsidRPr="00637C90">
        <w:rPr>
          <w:rFonts w:hint="eastAsia"/>
        </w:rPr>
        <w:t>$mailbox</w:t>
      </w:r>
      <w:r w:rsidRPr="00637C90">
        <w:rPr>
          <w:rFonts w:hint="eastAsia"/>
        </w:rPr>
        <w:t>，您的手机号是：</w:t>
      </w:r>
      <w:r w:rsidRPr="00637C90">
        <w:rPr>
          <w:rFonts w:hint="eastAsia"/>
        </w:rPr>
        <w:t>$</w:t>
      </w:r>
      <w:proofErr w:type="spellStart"/>
      <w:r w:rsidRPr="00637C90">
        <w:rPr>
          <w:rFonts w:hint="eastAsia"/>
        </w:rPr>
        <w:t>telnum</w:t>
      </w:r>
      <w:proofErr w:type="spellEnd"/>
      <w:r w:rsidRPr="00637C90">
        <w:rPr>
          <w:rFonts w:hint="eastAsia"/>
        </w:rPr>
        <w:t>$</w:t>
      </w:r>
      <w:r w:rsidRPr="00637C90">
        <w:rPr>
          <w:rFonts w:hint="eastAsia"/>
        </w:rPr>
        <w:t>，以下是你的账单详情</w:t>
      </w:r>
      <w:r w:rsidRPr="00637C90">
        <w:rPr>
          <w:rFonts w:hint="eastAsia"/>
        </w:rPr>
        <w:t>&lt;/title&gt;</w:t>
      </w:r>
    </w:p>
    <w:p w:rsidR="00637C90" w:rsidRPr="00637C90" w:rsidRDefault="00637C90" w:rsidP="00637C90">
      <w:pPr>
        <w:ind w:firstLine="420"/>
      </w:pPr>
      <w:r w:rsidRPr="00637C90">
        <w:t xml:space="preserve"> &lt;/head&gt;</w:t>
      </w:r>
    </w:p>
    <w:p w:rsidR="00637C90" w:rsidRPr="00637C90" w:rsidRDefault="00637C90" w:rsidP="00637C90">
      <w:pPr>
        <w:ind w:firstLine="420"/>
      </w:pPr>
      <w:r w:rsidRPr="00637C90">
        <w:t>&lt;</w:t>
      </w:r>
      <w:proofErr w:type="gramStart"/>
      <w:r w:rsidRPr="00637C90">
        <w:t>body</w:t>
      </w:r>
      <w:proofErr w:type="gramEnd"/>
      <w:r w:rsidRPr="00637C90">
        <w:t>&gt;</w:t>
      </w:r>
    </w:p>
    <w:p w:rsidR="00637C90" w:rsidRPr="00637C90" w:rsidRDefault="00637C90" w:rsidP="00637C90">
      <w:pPr>
        <w:ind w:firstLine="420"/>
      </w:pPr>
      <w:r w:rsidRPr="00637C90">
        <w:t xml:space="preserve">  &lt;table id="__01" class="</w:t>
      </w:r>
      <w:proofErr w:type="spellStart"/>
      <w:r w:rsidRPr="00637C90">
        <w:t>ke-zeroborder</w:t>
      </w:r>
      <w:proofErr w:type="spellEnd"/>
      <w:r w:rsidRPr="00637C90">
        <w:t xml:space="preserve">" border="0" </w:t>
      </w:r>
      <w:proofErr w:type="spellStart"/>
      <w:r w:rsidRPr="00637C90">
        <w:t>cellspacing</w:t>
      </w:r>
      <w:proofErr w:type="spellEnd"/>
      <w:r w:rsidRPr="00637C90">
        <w:t xml:space="preserve">="0" </w:t>
      </w:r>
      <w:proofErr w:type="spellStart"/>
      <w:r w:rsidRPr="00637C90">
        <w:t>cellpadding</w:t>
      </w:r>
      <w:proofErr w:type="spellEnd"/>
      <w:r w:rsidRPr="00637C90">
        <w:t>="0" width="780" align="center"&gt;</w:t>
      </w:r>
    </w:p>
    <w:p w:rsidR="00637C90" w:rsidRPr="00637C90" w:rsidRDefault="00637C90" w:rsidP="00637C90">
      <w:pPr>
        <w:ind w:firstLine="420"/>
      </w:pPr>
      <w:r w:rsidRPr="00637C90">
        <w:t xml:space="preserve">   &lt;</w:t>
      </w:r>
      <w:proofErr w:type="spellStart"/>
      <w:proofErr w:type="gramStart"/>
      <w:r w:rsidRPr="00637C90">
        <w:t>tbody</w:t>
      </w:r>
      <w:proofErr w:type="spellEnd"/>
      <w:proofErr w:type="gramEnd"/>
      <w:r w:rsidRPr="00637C90">
        <w:t>&gt;</w:t>
      </w:r>
    </w:p>
    <w:p w:rsidR="00637C90" w:rsidRPr="00637C90" w:rsidRDefault="00637C90" w:rsidP="00637C90">
      <w:pPr>
        <w:ind w:firstLine="420"/>
      </w:pPr>
      <w:r w:rsidRPr="00637C90">
        <w:t xml:space="preserve">    &lt;</w:t>
      </w:r>
      <w:proofErr w:type="spellStart"/>
      <w:proofErr w:type="gramStart"/>
      <w:r w:rsidRPr="00637C90">
        <w:t>tr</w:t>
      </w:r>
      <w:proofErr w:type="spellEnd"/>
      <w:proofErr w:type="gramEnd"/>
      <w:r w:rsidRPr="00637C90">
        <w:t>&gt;</w:t>
      </w:r>
    </w:p>
    <w:p w:rsidR="00637C90" w:rsidRPr="00637C90" w:rsidRDefault="00637C90" w:rsidP="00637C90">
      <w:pPr>
        <w:ind w:firstLine="420"/>
      </w:pPr>
      <w:r w:rsidRPr="00637C90">
        <w:t xml:space="preserve">     &lt;td&gt; &lt;</w:t>
      </w:r>
      <w:proofErr w:type="spellStart"/>
      <w:r w:rsidRPr="00637C90">
        <w:t>img</w:t>
      </w:r>
      <w:proofErr w:type="spellEnd"/>
      <w:r w:rsidRPr="00637C90">
        <w:t xml:space="preserve"> alt="" </w:t>
      </w:r>
      <w:proofErr w:type="spellStart"/>
      <w:r w:rsidRPr="00637C90">
        <w:t>src</w:t>
      </w:r>
      <w:proofErr w:type="spellEnd"/>
      <w:r w:rsidRPr="00637C90">
        <w:t xml:space="preserve">="http://www.2012wmyq.com/ccb/images/index_01.jpg" width="780" height="190" </w:t>
      </w:r>
      <w:proofErr w:type="spellStart"/>
      <w:r w:rsidRPr="00637C90">
        <w:t>href</w:t>
      </w:r>
      <w:proofErr w:type="spellEnd"/>
      <w:r w:rsidRPr="00637C90">
        <w:t>="http://tiaourl.com/test</w:t>
      </w:r>
      <w:r w:rsidRPr="00637C90">
        <w:rPr>
          <w:rFonts w:hint="eastAsia"/>
        </w:rPr>
        <w:t>3</w:t>
      </w:r>
      <w:r w:rsidRPr="00637C90">
        <w:t>" /&gt; &lt;/td&gt;</w:t>
      </w:r>
    </w:p>
    <w:p w:rsidR="00637C90" w:rsidRPr="00637C90" w:rsidRDefault="00637C90" w:rsidP="00637C90">
      <w:pPr>
        <w:ind w:firstLine="420"/>
      </w:pPr>
      <w:r w:rsidRPr="00637C90">
        <w:t xml:space="preserve">    &lt;/</w:t>
      </w:r>
      <w:proofErr w:type="spellStart"/>
      <w:proofErr w:type="gramStart"/>
      <w:r w:rsidRPr="00637C90">
        <w:t>tr</w:t>
      </w:r>
      <w:proofErr w:type="spellEnd"/>
      <w:proofErr w:type="gramEnd"/>
      <w:r w:rsidRPr="00637C90">
        <w:t>&gt;</w:t>
      </w:r>
    </w:p>
    <w:p w:rsidR="00637C90" w:rsidRPr="00637C90" w:rsidRDefault="00637C90" w:rsidP="00637C90">
      <w:pPr>
        <w:ind w:firstLine="420"/>
      </w:pPr>
      <w:r w:rsidRPr="00637C90">
        <w:t xml:space="preserve">    &lt;</w:t>
      </w:r>
      <w:proofErr w:type="spellStart"/>
      <w:proofErr w:type="gramStart"/>
      <w:r w:rsidRPr="00637C90">
        <w:t>tr</w:t>
      </w:r>
      <w:proofErr w:type="spellEnd"/>
      <w:proofErr w:type="gramEnd"/>
      <w:r w:rsidRPr="00637C90">
        <w:t>&gt;</w:t>
      </w:r>
    </w:p>
    <w:p w:rsidR="00637C90" w:rsidRPr="00637C90" w:rsidRDefault="00637C90" w:rsidP="00637C90">
      <w:pPr>
        <w:ind w:firstLine="420"/>
      </w:pPr>
      <w:r w:rsidRPr="00637C90">
        <w:t xml:space="preserve">     &lt;td&gt; &lt;</w:t>
      </w:r>
      <w:proofErr w:type="spellStart"/>
      <w:r w:rsidRPr="00637C90">
        <w:t>img</w:t>
      </w:r>
      <w:proofErr w:type="spellEnd"/>
      <w:r w:rsidRPr="00637C90">
        <w:t xml:space="preserve"> alt="" </w:t>
      </w:r>
      <w:proofErr w:type="spellStart"/>
      <w:r w:rsidRPr="00637C90">
        <w:t>src</w:t>
      </w:r>
      <w:proofErr w:type="spellEnd"/>
      <w:r w:rsidRPr="00637C90">
        <w:t xml:space="preserve">="http://www.2012wmyq.com/ccb/images/index_02.jpg" width="780" height="108" </w:t>
      </w:r>
      <w:proofErr w:type="spellStart"/>
      <w:r w:rsidRPr="00637C90">
        <w:t>href</w:t>
      </w:r>
      <w:proofErr w:type="spellEnd"/>
      <w:r w:rsidRPr="00637C90">
        <w:t>="http://tiaourl.com/test</w:t>
      </w:r>
      <w:r w:rsidRPr="00637C90">
        <w:rPr>
          <w:rFonts w:hint="eastAsia"/>
        </w:rPr>
        <w:t>4</w:t>
      </w:r>
      <w:r w:rsidRPr="00637C90">
        <w:t>.php" /&gt; &lt;/td&gt;</w:t>
      </w:r>
    </w:p>
    <w:p w:rsidR="00637C90" w:rsidRPr="00637C90" w:rsidRDefault="00637C90" w:rsidP="00637C90">
      <w:pPr>
        <w:ind w:firstLine="420"/>
      </w:pPr>
      <w:r w:rsidRPr="00637C90">
        <w:t xml:space="preserve">    &lt;/</w:t>
      </w:r>
      <w:proofErr w:type="spellStart"/>
      <w:proofErr w:type="gramStart"/>
      <w:r w:rsidRPr="00637C90">
        <w:t>tr</w:t>
      </w:r>
      <w:proofErr w:type="spellEnd"/>
      <w:proofErr w:type="gramEnd"/>
      <w:r w:rsidRPr="00637C90">
        <w:t>&gt;</w:t>
      </w:r>
    </w:p>
    <w:p w:rsidR="00637C90" w:rsidRPr="00637C90" w:rsidRDefault="00637C90" w:rsidP="00637C90">
      <w:pPr>
        <w:ind w:firstLine="420"/>
      </w:pPr>
      <w:r w:rsidRPr="00637C90">
        <w:t xml:space="preserve">  &lt;/</w:t>
      </w:r>
      <w:proofErr w:type="spellStart"/>
      <w:r w:rsidRPr="00637C90">
        <w:t>tbody</w:t>
      </w:r>
      <w:proofErr w:type="spellEnd"/>
      <w:r w:rsidRPr="00637C90">
        <w:t>&gt;</w:t>
      </w:r>
    </w:p>
    <w:p w:rsidR="00637C90" w:rsidRPr="00637C90" w:rsidRDefault="00637C90" w:rsidP="00637C90">
      <w:pPr>
        <w:ind w:firstLine="420"/>
      </w:pPr>
      <w:r w:rsidRPr="00637C90">
        <w:t>&lt;/table&gt;</w:t>
      </w:r>
    </w:p>
    <w:p w:rsidR="00637C90" w:rsidRPr="00637C90" w:rsidRDefault="00637C90" w:rsidP="00637C90">
      <w:pPr>
        <w:ind w:firstLine="420"/>
      </w:pPr>
      <w:r w:rsidRPr="00637C90">
        <w:t>&lt;/body&gt;</w:t>
      </w:r>
    </w:p>
    <w:p w:rsidR="00637C90" w:rsidRPr="00637C90" w:rsidRDefault="00637C90" w:rsidP="00637C90">
      <w:pPr>
        <w:ind w:firstLine="420"/>
      </w:pPr>
      <w:r w:rsidRPr="00637C90">
        <w:t>&lt;/html&gt;</w:t>
      </w:r>
      <w:r w:rsidRPr="00637C90">
        <w:rPr>
          <w:rFonts w:hint="eastAsia"/>
        </w:rPr>
        <w:t xml:space="preserve">    </w:t>
      </w:r>
      <w:r w:rsidRPr="00637C90">
        <w:rPr>
          <w:rFonts w:hint="eastAsia"/>
        </w:rPr>
        <w:tab/>
      </w:r>
      <w:r w:rsidRPr="00637C90">
        <w:rPr>
          <w:rFonts w:hint="eastAsia"/>
        </w:rPr>
        <w:tab/>
      </w:r>
      <w:r w:rsidRPr="00637C90">
        <w:rPr>
          <w:rFonts w:hint="eastAsia"/>
        </w:rPr>
        <w:tab/>
      </w:r>
      <w:r w:rsidRPr="00637C90">
        <w:rPr>
          <w:rFonts w:hint="eastAsia"/>
        </w:rPr>
        <w:tab/>
      </w:r>
      <w:r w:rsidRPr="00637C90">
        <w:rPr>
          <w:rFonts w:hint="eastAsia"/>
        </w:rPr>
        <w:tab/>
      </w:r>
      <w:r w:rsidRPr="00637C90">
        <w:rPr>
          <w:rFonts w:hint="eastAsia"/>
        </w:rPr>
        <w:tab/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/</w:t>
      </w:r>
      <w:proofErr w:type="spellStart"/>
      <w:r w:rsidRPr="00637C90">
        <w:rPr>
          <w:rFonts w:hint="eastAsia"/>
        </w:rPr>
        <w:t>modula</w:t>
      </w:r>
      <w:proofErr w:type="spellEnd"/>
      <w:r w:rsidRPr="00637C90">
        <w:rPr>
          <w:rFonts w:hint="eastAsia"/>
        </w:rPr>
        <w:t>&gt;</w:t>
      </w:r>
    </w:p>
    <w:p w:rsidR="00637C90" w:rsidRPr="00637C90" w:rsidRDefault="00637C90" w:rsidP="00637C90">
      <w:pPr>
        <w:ind w:firstLine="420"/>
      </w:pPr>
      <w:r w:rsidRPr="00637C90">
        <w:t>&lt;</w:t>
      </w:r>
      <w:proofErr w:type="spellStart"/>
      <w:proofErr w:type="gramStart"/>
      <w:r w:rsidRPr="00637C90">
        <w:rPr>
          <w:rFonts w:hint="eastAsia"/>
        </w:rPr>
        <w:t>maillist</w:t>
      </w:r>
      <w:proofErr w:type="spellEnd"/>
      <w:proofErr w:type="gramEnd"/>
      <w:r w:rsidRPr="00637C90">
        <w:t>&gt;</w:t>
      </w:r>
    </w:p>
    <w:p w:rsidR="00637C90" w:rsidRPr="00637C90" w:rsidRDefault="00637C90" w:rsidP="00637C90">
      <w:pPr>
        <w:ind w:firstLine="420"/>
      </w:pPr>
      <w:proofErr w:type="spellStart"/>
      <w:proofErr w:type="gramStart"/>
      <w:r w:rsidRPr="00637C90">
        <w:rPr>
          <w:rFonts w:hint="eastAsia"/>
        </w:rPr>
        <w:t>mailbox,</w:t>
      </w:r>
      <w:proofErr w:type="gramEnd"/>
      <w:r w:rsidRPr="00637C90">
        <w:rPr>
          <w:rFonts w:hint="eastAsia"/>
        </w:rPr>
        <w:t>telnum,nickname</w:t>
      </w:r>
      <w:proofErr w:type="spellEnd"/>
      <w:r w:rsidRPr="00637C90">
        <w:rPr>
          <w:rFonts w:hint="eastAsia"/>
        </w:rPr>
        <w:t>,</w:t>
      </w:r>
      <w:r w:rsidRPr="00637C90">
        <w:t>…</w:t>
      </w:r>
    </w:p>
    <w:p w:rsidR="00637C90" w:rsidRPr="00637C90" w:rsidRDefault="00D5212D" w:rsidP="00637C90">
      <w:pPr>
        <w:ind w:firstLine="420"/>
      </w:pPr>
      <w:hyperlink r:id="rId20" w:history="1">
        <w:r w:rsidR="00637C90" w:rsidRPr="00637C90">
          <w:rPr>
            <w:rFonts w:hint="eastAsia"/>
          </w:rPr>
          <w:t>11313141@qq.com,1371234567</w:t>
        </w:r>
      </w:hyperlink>
      <w:r w:rsidR="00637C90" w:rsidRPr="00637C90">
        <w:rPr>
          <w:rFonts w:hint="eastAsia"/>
        </w:rPr>
        <w:t>8,</w:t>
      </w:r>
      <w:r w:rsidR="00637C90" w:rsidRPr="00637C90">
        <w:rPr>
          <w:rFonts w:hint="eastAsia"/>
        </w:rPr>
        <w:t>用户</w:t>
      </w:r>
      <w:r w:rsidR="00637C90" w:rsidRPr="00637C90">
        <w:rPr>
          <w:rFonts w:hint="eastAsia"/>
        </w:rPr>
        <w:t>1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/</w:t>
      </w:r>
      <w:proofErr w:type="spellStart"/>
      <w:r w:rsidRPr="00637C90">
        <w:rPr>
          <w:rFonts w:hint="eastAsia"/>
        </w:rPr>
        <w:t>maillist</w:t>
      </w:r>
      <w:proofErr w:type="spellEnd"/>
      <w:r w:rsidRPr="00637C90">
        <w:rPr>
          <w:rFonts w:hint="eastAsia"/>
        </w:rPr>
        <w:t>&gt;</w:t>
      </w:r>
    </w:p>
    <w:p w:rsidR="00637C90" w:rsidRPr="00637C90" w:rsidRDefault="00637C90" w:rsidP="00637C90">
      <w:pPr>
        <w:ind w:firstLine="420"/>
      </w:pPr>
      <w:r w:rsidRPr="00637C90">
        <w:rPr>
          <w:rFonts w:hint="eastAsia"/>
        </w:rPr>
        <w:t>&lt;/body&gt;</w:t>
      </w:r>
    </w:p>
    <w:p w:rsidR="00C745BE" w:rsidRDefault="00637C90" w:rsidP="00637C90">
      <w:pPr>
        <w:ind w:firstLine="420"/>
      </w:pPr>
      <w:r w:rsidRPr="00637C90">
        <w:rPr>
          <w:rFonts w:hint="eastAsia"/>
        </w:rPr>
        <w:lastRenderedPageBreak/>
        <w:t>&lt;/</w:t>
      </w:r>
      <w:proofErr w:type="spellStart"/>
      <w:r w:rsidRPr="00637C90">
        <w:rPr>
          <w:rFonts w:hint="eastAsia"/>
        </w:rPr>
        <w:t>requestdata</w:t>
      </w:r>
      <w:proofErr w:type="spellEnd"/>
      <w:r w:rsidRPr="00637C90">
        <w:rPr>
          <w:rFonts w:hint="eastAsia"/>
        </w:rPr>
        <w:t>&gt;</w:t>
      </w:r>
    </w:p>
    <w:p w:rsidR="00637C90" w:rsidRDefault="00637C90" w:rsidP="00637C90">
      <w:r>
        <w:rPr>
          <w:rFonts w:hint="eastAsia"/>
        </w:rPr>
        <w:tab/>
      </w:r>
    </w:p>
    <w:p w:rsidR="00637C90" w:rsidRPr="00A541BB" w:rsidRDefault="00637C90" w:rsidP="00637C90">
      <w:r>
        <w:rPr>
          <w:rFonts w:hint="eastAsia"/>
        </w:rPr>
        <w:tab/>
      </w:r>
      <w:r>
        <w:rPr>
          <w:rFonts w:hint="eastAsia"/>
        </w:rPr>
        <w:t>注：以上报文定义均按</w:t>
      </w:r>
      <w:r w:rsidR="00202097">
        <w:rPr>
          <w:rFonts w:hint="eastAsia"/>
        </w:rPr>
        <w:t>《</w:t>
      </w:r>
      <w:r w:rsidRPr="00637C90">
        <w:rPr>
          <w:rFonts w:hint="eastAsia"/>
        </w:rPr>
        <w:t>外部平台与</w:t>
      </w:r>
      <w:proofErr w:type="spellStart"/>
      <w:r w:rsidRPr="00637C90">
        <w:rPr>
          <w:rFonts w:hint="eastAsia"/>
        </w:rPr>
        <w:t>mtarget</w:t>
      </w:r>
      <w:proofErr w:type="spellEnd"/>
      <w:r w:rsidRPr="00637C90">
        <w:rPr>
          <w:rFonts w:hint="eastAsia"/>
        </w:rPr>
        <w:t>的</w:t>
      </w:r>
      <w:r w:rsidRPr="00637C90">
        <w:rPr>
          <w:rFonts w:hint="eastAsia"/>
        </w:rPr>
        <w:t>HTTP</w:t>
      </w:r>
      <w:r w:rsidRPr="00637C90">
        <w:rPr>
          <w:rFonts w:hint="eastAsia"/>
        </w:rPr>
        <w:t>接口协议</w:t>
      </w:r>
      <w:r w:rsidR="00202097">
        <w:rPr>
          <w:rFonts w:hint="eastAsia"/>
        </w:rPr>
        <w:t>》文档</w:t>
      </w:r>
      <w:r>
        <w:rPr>
          <w:rFonts w:hint="eastAsia"/>
        </w:rPr>
        <w:t>（</w:t>
      </w:r>
      <w:r>
        <w:rPr>
          <w:rFonts w:hint="eastAsia"/>
        </w:rPr>
        <w:t>17</w:t>
      </w:r>
      <w:r>
        <w:rPr>
          <w:rFonts w:hint="eastAsia"/>
        </w:rPr>
        <w:t>、</w:t>
      </w:r>
      <w:r>
        <w:rPr>
          <w:rFonts w:hint="eastAsia"/>
          <w:kern w:val="0"/>
        </w:rPr>
        <w:t>任务生成请求</w:t>
      </w:r>
      <w:r>
        <w:rPr>
          <w:rFonts w:hint="eastAsia"/>
          <w:kern w:val="0"/>
        </w:rPr>
        <w:t>XML</w:t>
      </w:r>
      <w:r>
        <w:rPr>
          <w:rFonts w:hint="eastAsia"/>
          <w:kern w:val="0"/>
        </w:rPr>
        <w:t>包体格式（触发式）</w:t>
      </w:r>
      <w:r w:rsidR="00202097">
        <w:rPr>
          <w:rFonts w:hint="eastAsia"/>
        </w:rPr>
        <w:t>）</w:t>
      </w:r>
      <w:r>
        <w:rPr>
          <w:rFonts w:hint="eastAsia"/>
        </w:rPr>
        <w:t>为准。</w:t>
      </w:r>
    </w:p>
    <w:p w:rsidR="008410AC" w:rsidRDefault="00577CB3" w:rsidP="008410AC">
      <w:pPr>
        <w:pStyle w:val="2"/>
        <w:keepLines/>
        <w:widowControl w:val="0"/>
        <w:tabs>
          <w:tab w:val="num" w:pos="567"/>
        </w:tabs>
        <w:spacing w:line="416" w:lineRule="auto"/>
        <w:ind w:left="567" w:hanging="567"/>
        <w:jc w:val="both"/>
      </w:pPr>
      <w:bookmarkStart w:id="24" w:name="_Toc405477870"/>
      <w:r>
        <w:rPr>
          <w:rFonts w:hint="eastAsia"/>
        </w:rPr>
        <w:t>请求</w:t>
      </w:r>
      <w:r w:rsidR="003A0999">
        <w:rPr>
          <w:rFonts w:hint="eastAsia"/>
        </w:rPr>
        <w:t>应答</w:t>
      </w:r>
      <w:r w:rsidR="000F1712">
        <w:rPr>
          <w:rFonts w:hint="eastAsia"/>
        </w:rPr>
        <w:t>数据处理</w:t>
      </w:r>
      <w:bookmarkEnd w:id="24"/>
    </w:p>
    <w:p w:rsidR="008410AC" w:rsidRPr="008410AC" w:rsidRDefault="000F1712" w:rsidP="008410AC">
      <w:pPr>
        <w:pStyle w:val="3"/>
        <w:keepLines/>
        <w:widowControl w:val="0"/>
        <w:tabs>
          <w:tab w:val="num" w:pos="709"/>
        </w:tabs>
        <w:spacing w:before="260" w:after="260" w:line="416" w:lineRule="auto"/>
        <w:ind w:left="709" w:hanging="709"/>
        <w:jc w:val="both"/>
        <w:rPr>
          <w:b/>
        </w:rPr>
      </w:pPr>
      <w:bookmarkStart w:id="25" w:name="_Toc405477871"/>
      <w:r>
        <w:rPr>
          <w:rFonts w:hint="eastAsia"/>
          <w:b/>
        </w:rPr>
        <w:t>功能说明</w:t>
      </w:r>
      <w:bookmarkEnd w:id="25"/>
    </w:p>
    <w:p w:rsidR="00A83BA2" w:rsidRDefault="00577CB3" w:rsidP="00E7047B">
      <w:pPr>
        <w:ind w:left="420" w:firstLine="420"/>
      </w:pPr>
      <w:r>
        <w:rPr>
          <w:rFonts w:hint="eastAsia"/>
        </w:rPr>
        <w:t>接口采用</w:t>
      </w:r>
      <w:r>
        <w:rPr>
          <w:rFonts w:hint="eastAsia"/>
        </w:rPr>
        <w:t>http</w:t>
      </w:r>
      <w:r w:rsidR="00A133D2">
        <w:rPr>
          <w:rFonts w:hint="eastAsia"/>
        </w:rPr>
        <w:t>-get</w:t>
      </w:r>
      <w:r w:rsidR="00A133D2">
        <w:rPr>
          <w:rFonts w:hint="eastAsia"/>
        </w:rPr>
        <w:t>方式接收</w:t>
      </w:r>
      <w:r w:rsidR="00A133D2" w:rsidRPr="00EB6CF7">
        <w:rPr>
          <w:rFonts w:hint="eastAsia"/>
        </w:rPr>
        <w:t>通知请求是在</w:t>
      </w:r>
      <w:r w:rsidR="00A133D2" w:rsidRPr="00EB6CF7">
        <w:rPr>
          <w:rFonts w:hint="eastAsia"/>
        </w:rPr>
        <w:t>ftp</w:t>
      </w:r>
      <w:r w:rsidR="00A133D2" w:rsidRPr="00EB6CF7">
        <w:rPr>
          <w:rFonts w:hint="eastAsia"/>
        </w:rPr>
        <w:t>文件已经上传</w:t>
      </w:r>
      <w:proofErr w:type="spellStart"/>
      <w:r w:rsidR="00A133D2" w:rsidRPr="00EB6CF7">
        <w:rPr>
          <w:rFonts w:hint="eastAsia"/>
        </w:rPr>
        <w:t>edm</w:t>
      </w:r>
      <w:proofErr w:type="spellEnd"/>
      <w:r w:rsidR="00A133D2" w:rsidRPr="00EB6CF7">
        <w:rPr>
          <w:rFonts w:hint="eastAsia"/>
        </w:rPr>
        <w:t>系统后，通知</w:t>
      </w:r>
      <w:proofErr w:type="spellStart"/>
      <w:r w:rsidR="00A133D2" w:rsidRPr="00EB6CF7">
        <w:rPr>
          <w:rFonts w:hint="eastAsia"/>
        </w:rPr>
        <w:t>edm</w:t>
      </w:r>
      <w:proofErr w:type="spellEnd"/>
      <w:r w:rsidR="00A133D2" w:rsidRPr="00EB6CF7">
        <w:rPr>
          <w:rFonts w:hint="eastAsia"/>
        </w:rPr>
        <w:t>去投递该</w:t>
      </w:r>
      <w:r w:rsidR="00A133D2" w:rsidRPr="00EB6CF7">
        <w:rPr>
          <w:rFonts w:hint="eastAsia"/>
        </w:rPr>
        <w:t>ftp</w:t>
      </w:r>
      <w:r w:rsidR="00A133D2" w:rsidRPr="00EB6CF7">
        <w:rPr>
          <w:rFonts w:hint="eastAsia"/>
        </w:rPr>
        <w:t>邮件内容的请求</w:t>
      </w:r>
      <w:r w:rsidR="00A133D2">
        <w:rPr>
          <w:rFonts w:hint="eastAsia"/>
        </w:rPr>
        <w:t>：</w:t>
      </w:r>
    </w:p>
    <w:p w:rsidR="00A133D2" w:rsidRPr="00E7047B" w:rsidRDefault="00A133D2" w:rsidP="00DF0F2D">
      <w:pPr>
        <w:widowControl/>
        <w:ind w:left="420" w:firstLine="420"/>
        <w:jc w:val="left"/>
      </w:pPr>
      <w:r>
        <w:rPr>
          <w:rFonts w:hint="eastAsia"/>
        </w:rPr>
        <w:t>GET /</w:t>
      </w:r>
      <w:proofErr w:type="gramStart"/>
      <w:r>
        <w:rPr>
          <w:rFonts w:hint="eastAsia"/>
        </w:rPr>
        <w:t>?file</w:t>
      </w:r>
      <w:proofErr w:type="gramEnd"/>
      <w:r>
        <w:rPr>
          <w:rFonts w:hint="eastAsia"/>
        </w:rPr>
        <w:t>=f</w:t>
      </w:r>
      <w:r w:rsidR="00DF0F2D">
        <w:rPr>
          <w:rFonts w:hint="eastAsia"/>
        </w:rPr>
        <w:t>ilename</w:t>
      </w:r>
    </w:p>
    <w:p w:rsidR="00497917" w:rsidRPr="00E7047B" w:rsidRDefault="00497917" w:rsidP="00E7047B">
      <w:pPr>
        <w:ind w:left="420" w:firstLine="420"/>
      </w:pPr>
      <w:r w:rsidRPr="00E7047B">
        <w:rPr>
          <w:rFonts w:hint="eastAsia"/>
        </w:rPr>
        <w:t>响应数据包格式：</w:t>
      </w:r>
    </w:p>
    <w:p w:rsidR="00497917" w:rsidRPr="00E7047B" w:rsidRDefault="00DF0F2D" w:rsidP="00E7047B">
      <w:pPr>
        <w:ind w:left="420" w:firstLine="420"/>
      </w:pPr>
      <w:r>
        <w:rPr>
          <w:rFonts w:hint="eastAsia"/>
        </w:rPr>
        <w:t>1</w:t>
      </w:r>
      <w:r w:rsidR="00497917" w:rsidRPr="00E7047B">
        <w:rPr>
          <w:rFonts w:hint="eastAsia"/>
        </w:rPr>
        <w:t>．输出文档编码格式为</w:t>
      </w:r>
      <w:r w:rsidR="00497917" w:rsidRPr="00E7047B">
        <w:rPr>
          <w:rFonts w:hint="eastAsia"/>
        </w:rPr>
        <w:t>UTF-8</w:t>
      </w:r>
      <w:r w:rsidR="00497917" w:rsidRPr="00E7047B">
        <w:rPr>
          <w:rFonts w:hint="eastAsia"/>
        </w:rPr>
        <w:t>。</w:t>
      </w:r>
    </w:p>
    <w:p w:rsidR="00B402DE" w:rsidRDefault="00DF0F2D" w:rsidP="00DF0F2D">
      <w:pPr>
        <w:ind w:left="420" w:firstLine="420"/>
      </w:pPr>
      <w:r>
        <w:rPr>
          <w:rFonts w:hint="eastAsia"/>
        </w:rPr>
        <w:t>2</w:t>
      </w:r>
      <w:r w:rsidR="00497917" w:rsidRPr="00E7047B">
        <w:rPr>
          <w:rFonts w:hint="eastAsia"/>
        </w:rPr>
        <w:t>．标签名大小写不敏感。</w:t>
      </w:r>
    </w:p>
    <w:p w:rsidR="00B402DE" w:rsidRDefault="00DF0F2D" w:rsidP="00DF0F2D">
      <w:pPr>
        <w:ind w:left="420" w:firstLine="420"/>
      </w:pPr>
      <w:r>
        <w:rPr>
          <w:rFonts w:hint="eastAsia"/>
        </w:rPr>
        <w:t>3</w:t>
      </w:r>
      <w:r>
        <w:rPr>
          <w:rFonts w:hint="eastAsia"/>
        </w:rPr>
        <w:t>．应答报文才用</w:t>
      </w:r>
      <w:r>
        <w:rPr>
          <w:rFonts w:hint="eastAsia"/>
        </w:rPr>
        <w:t>xml</w:t>
      </w:r>
      <w:r>
        <w:rPr>
          <w:rFonts w:hint="eastAsia"/>
        </w:rPr>
        <w:t>格式返回。</w:t>
      </w:r>
    </w:p>
    <w:p w:rsidR="00DF0F2D" w:rsidRDefault="00DF0F2D" w:rsidP="00DF0F2D">
      <w:pPr>
        <w:ind w:left="420" w:firstLine="420"/>
      </w:pPr>
    </w:p>
    <w:p w:rsidR="00DF0F2D" w:rsidRPr="00B402DE" w:rsidRDefault="00DF0F2D" w:rsidP="00DF0F2D">
      <w:pPr>
        <w:ind w:left="420" w:firstLine="420"/>
      </w:pPr>
      <w:r>
        <w:rPr>
          <w:rFonts w:hint="eastAsia"/>
        </w:rPr>
        <w:t>请求</w:t>
      </w:r>
      <w:proofErr w:type="spellStart"/>
      <w:r w:rsidR="00552894">
        <w:rPr>
          <w:rFonts w:hint="eastAsia"/>
        </w:rPr>
        <w:t>url</w:t>
      </w:r>
      <w:proofErr w:type="spellEnd"/>
      <w:r w:rsidRPr="00E7047B">
        <w:rPr>
          <w:rFonts w:hint="eastAsia"/>
        </w:rPr>
        <w:t>示例：</w:t>
      </w:r>
    </w:p>
    <w:p w:rsidR="0095297F" w:rsidRDefault="00DF0F2D" w:rsidP="00E7047B">
      <w:pPr>
        <w:ind w:left="420" w:firstLine="420"/>
      </w:pPr>
      <w:r w:rsidRPr="00A133D2">
        <w:t xml:space="preserve">http://127.0.0.1:9224/ </w:t>
      </w:r>
      <w:proofErr w:type="spellStart"/>
      <w:r w:rsidRPr="00A133D2">
        <w:t>mtftps</w:t>
      </w:r>
      <w:proofErr w:type="gramStart"/>
      <w:r>
        <w:t>?file</w:t>
      </w:r>
      <w:proofErr w:type="spellEnd"/>
      <w:proofErr w:type="gramEnd"/>
      <w:r>
        <w:t>=/home</w:t>
      </w:r>
      <w:r w:rsidRPr="00A133D2">
        <w:t xml:space="preserve"> /</w:t>
      </w:r>
      <w:proofErr w:type="spellStart"/>
      <w:r w:rsidRPr="00A133D2">
        <w:t>wf</w:t>
      </w:r>
      <w:proofErr w:type="spellEnd"/>
      <w:r w:rsidRPr="00A133D2">
        <w:t>/data/201411202000387.xml</w:t>
      </w:r>
    </w:p>
    <w:p w:rsidR="00DF0F2D" w:rsidRPr="00E7047B" w:rsidRDefault="00DF0F2D" w:rsidP="00E7047B">
      <w:pPr>
        <w:ind w:left="420" w:firstLine="420"/>
      </w:pPr>
    </w:p>
    <w:p w:rsidR="00552894" w:rsidRDefault="00552894" w:rsidP="00552894">
      <w:pPr>
        <w:ind w:left="420" w:firstLine="420"/>
      </w:pPr>
      <w:r>
        <w:rPr>
          <w:rFonts w:hint="eastAsia"/>
        </w:rPr>
        <w:t>成功</w:t>
      </w:r>
      <w:r w:rsidR="00DF0F2D">
        <w:rPr>
          <w:rFonts w:hint="eastAsia"/>
        </w:rPr>
        <w:t>应答数据</w:t>
      </w:r>
      <w:r w:rsidR="007725A9" w:rsidRPr="00E7047B">
        <w:rPr>
          <w:rFonts w:hint="eastAsia"/>
        </w:rPr>
        <w:t>示例：</w:t>
      </w:r>
    </w:p>
    <w:p w:rsidR="00DF0F2D" w:rsidRDefault="00DF0F2D" w:rsidP="00DF0F2D">
      <w:pPr>
        <w:ind w:leftChars="400" w:left="840" w:firstLineChars="200" w:firstLine="420"/>
      </w:pPr>
      <w:proofErr w:type="gramStart"/>
      <w:r>
        <w:t>&lt;?xml</w:t>
      </w:r>
      <w:proofErr w:type="gramEnd"/>
      <w:r>
        <w:t xml:space="preserve"> version="1.0" encoding="utf-8" ?&gt;</w:t>
      </w:r>
    </w:p>
    <w:p w:rsidR="00DF0F2D" w:rsidRDefault="00DF0F2D" w:rsidP="00DF0F2D">
      <w:pPr>
        <w:ind w:leftChars="400" w:left="840" w:firstLineChars="200" w:firstLine="420"/>
      </w:pPr>
      <w:r>
        <w:t>&lt;</w:t>
      </w:r>
      <w:proofErr w:type="spellStart"/>
      <w:proofErr w:type="gramStart"/>
      <w:r>
        <w:t>responsedata</w:t>
      </w:r>
      <w:proofErr w:type="spellEnd"/>
      <w:proofErr w:type="gramEnd"/>
      <w:r>
        <w:t>&gt;</w:t>
      </w:r>
    </w:p>
    <w:p w:rsidR="00DF0F2D" w:rsidRDefault="00DF0F2D" w:rsidP="00DF0F2D">
      <w:pPr>
        <w:ind w:leftChars="400" w:left="840" w:firstLineChars="200" w:firstLine="420"/>
      </w:pPr>
      <w:r>
        <w:t xml:space="preserve">    &lt;</w:t>
      </w:r>
      <w:proofErr w:type="spellStart"/>
      <w:proofErr w:type="gramStart"/>
      <w:r>
        <w:t>reqcode</w:t>
      </w:r>
      <w:proofErr w:type="spellEnd"/>
      <w:r>
        <w:t>&gt;</w:t>
      </w:r>
      <w:proofErr w:type="gramEnd"/>
      <w:r>
        <w:t>7132BC0F26704C00A7CF87AAD155A321&lt;/</w:t>
      </w:r>
      <w:proofErr w:type="spellStart"/>
      <w:r>
        <w:t>reqcode</w:t>
      </w:r>
      <w:proofErr w:type="spellEnd"/>
      <w:r>
        <w:t>&gt;</w:t>
      </w:r>
    </w:p>
    <w:p w:rsidR="00DF0F2D" w:rsidRDefault="00DF0F2D" w:rsidP="00DF0F2D">
      <w:pPr>
        <w:ind w:leftChars="400" w:left="840" w:firstLineChars="200" w:firstLine="420"/>
      </w:pPr>
      <w:r>
        <w:t xml:space="preserve">    &lt;</w:t>
      </w:r>
      <w:proofErr w:type="spellStart"/>
      <w:proofErr w:type="gramStart"/>
      <w:r>
        <w:t>retcode</w:t>
      </w:r>
      <w:proofErr w:type="spellEnd"/>
      <w:r>
        <w:t>&gt;</w:t>
      </w:r>
      <w:proofErr w:type="gramEnd"/>
      <w:r>
        <w:t>200&lt;/</w:t>
      </w:r>
      <w:proofErr w:type="spellStart"/>
      <w:r>
        <w:t>retcode</w:t>
      </w:r>
      <w:proofErr w:type="spellEnd"/>
      <w:r>
        <w:t>&gt;</w:t>
      </w:r>
    </w:p>
    <w:p w:rsidR="00DF0F2D" w:rsidRDefault="00DF0F2D" w:rsidP="00DF0F2D">
      <w:pPr>
        <w:ind w:leftChars="400" w:left="840" w:firstLineChars="200" w:firstLine="420"/>
      </w:pPr>
      <w:r>
        <w:t xml:space="preserve">    &lt;</w:t>
      </w:r>
      <w:proofErr w:type="spellStart"/>
      <w:r>
        <w:t>taskid</w:t>
      </w:r>
      <w:proofErr w:type="spellEnd"/>
      <w:r>
        <w:t>&gt;2.1020141204.1&lt;/</w:t>
      </w:r>
      <w:proofErr w:type="spellStart"/>
      <w:r>
        <w:t>taskid</w:t>
      </w:r>
      <w:proofErr w:type="spellEnd"/>
      <w:r>
        <w:t>&gt;</w:t>
      </w:r>
    </w:p>
    <w:p w:rsidR="00DF0F2D" w:rsidRDefault="00DF0F2D" w:rsidP="00DF0F2D">
      <w:pPr>
        <w:ind w:leftChars="400" w:left="840" w:firstLineChars="200" w:firstLine="420"/>
      </w:pPr>
      <w:r>
        <w:rPr>
          <w:rFonts w:hint="eastAsia"/>
        </w:rPr>
        <w:t xml:space="preserve">    &lt;</w:t>
      </w:r>
      <w:proofErr w:type="spellStart"/>
      <w:r>
        <w:rPr>
          <w:rFonts w:hint="eastAsia"/>
        </w:rPr>
        <w:t>retmsg</w:t>
      </w:r>
      <w:proofErr w:type="spellEnd"/>
      <w:r>
        <w:rPr>
          <w:rFonts w:hint="eastAsia"/>
        </w:rPr>
        <w:t>&gt;</w:t>
      </w:r>
      <w:r>
        <w:rPr>
          <w:rFonts w:hint="eastAsia"/>
        </w:rPr>
        <w:t>投递成功</w:t>
      </w:r>
      <w:r>
        <w:rPr>
          <w:rFonts w:hint="eastAsia"/>
        </w:rPr>
        <w:t>&lt;/</w:t>
      </w:r>
      <w:proofErr w:type="spellStart"/>
      <w:r>
        <w:rPr>
          <w:rFonts w:hint="eastAsia"/>
        </w:rPr>
        <w:t>retmsg</w:t>
      </w:r>
      <w:proofErr w:type="spellEnd"/>
      <w:r>
        <w:rPr>
          <w:rFonts w:hint="eastAsia"/>
        </w:rPr>
        <w:t>&gt;</w:t>
      </w:r>
    </w:p>
    <w:p w:rsidR="00B402DE" w:rsidRPr="00E7047B" w:rsidRDefault="00DF0F2D" w:rsidP="00DF0F2D">
      <w:pPr>
        <w:ind w:leftChars="400" w:left="840" w:firstLineChars="200" w:firstLine="420"/>
      </w:pPr>
      <w:r>
        <w:t>&lt;/</w:t>
      </w:r>
      <w:proofErr w:type="spellStart"/>
      <w:r>
        <w:t>responsedata</w:t>
      </w:r>
      <w:proofErr w:type="spellEnd"/>
      <w:r>
        <w:t>&gt;</w:t>
      </w:r>
    </w:p>
    <w:p w:rsidR="007725A9" w:rsidRPr="00B402DE" w:rsidRDefault="007725A9" w:rsidP="00E7047B">
      <w:pPr>
        <w:ind w:left="420" w:firstLine="420"/>
      </w:pPr>
    </w:p>
    <w:p w:rsidR="00B34AC8" w:rsidRPr="00E7047B" w:rsidRDefault="00B34AC8" w:rsidP="00E7047B">
      <w:pPr>
        <w:ind w:left="420" w:firstLine="420"/>
      </w:pPr>
      <w:r w:rsidRPr="00E7047B">
        <w:rPr>
          <w:rFonts w:hint="eastAsia"/>
        </w:rPr>
        <w:t>错误响应的输出格式：</w:t>
      </w:r>
    </w:p>
    <w:p w:rsidR="00DF0F2D" w:rsidRDefault="00DF0F2D" w:rsidP="00DF0F2D">
      <w:pPr>
        <w:ind w:leftChars="200" w:left="420" w:firstLineChars="400" w:firstLine="840"/>
      </w:pPr>
      <w:proofErr w:type="gramStart"/>
      <w:r>
        <w:t>&lt;?xml</w:t>
      </w:r>
      <w:proofErr w:type="gramEnd"/>
      <w:r>
        <w:t xml:space="preserve"> version="1.0" encoding="utf-8" ?&gt;</w:t>
      </w:r>
    </w:p>
    <w:p w:rsidR="00DF0F2D" w:rsidRDefault="00DF0F2D" w:rsidP="00DF0F2D">
      <w:pPr>
        <w:ind w:leftChars="200" w:left="420" w:firstLineChars="400" w:firstLine="840"/>
      </w:pPr>
      <w:r>
        <w:t>&lt;</w:t>
      </w:r>
      <w:proofErr w:type="spellStart"/>
      <w:proofErr w:type="gramStart"/>
      <w:r>
        <w:t>responsedata</w:t>
      </w:r>
      <w:proofErr w:type="spellEnd"/>
      <w:proofErr w:type="gramEnd"/>
      <w:r>
        <w:t>&gt;</w:t>
      </w:r>
    </w:p>
    <w:p w:rsidR="00DF0F2D" w:rsidRDefault="00DF0F2D" w:rsidP="00DF0F2D">
      <w:pPr>
        <w:ind w:leftChars="200" w:left="420" w:firstLineChars="400" w:firstLine="840"/>
      </w:pPr>
      <w:r>
        <w:t xml:space="preserve">    &lt;</w:t>
      </w:r>
      <w:proofErr w:type="spellStart"/>
      <w:proofErr w:type="gramStart"/>
      <w:r>
        <w:t>reqcode</w:t>
      </w:r>
      <w:proofErr w:type="spellEnd"/>
      <w:r>
        <w:t>&gt;</w:t>
      </w:r>
      <w:proofErr w:type="gramEnd"/>
      <w:r>
        <w:t>3079D7DC7FF84781B62E5A55D518D9DC&lt;/</w:t>
      </w:r>
      <w:proofErr w:type="spellStart"/>
      <w:r>
        <w:t>reqcode</w:t>
      </w:r>
      <w:proofErr w:type="spellEnd"/>
      <w:r>
        <w:t>&gt;</w:t>
      </w:r>
    </w:p>
    <w:p w:rsidR="00DF0F2D" w:rsidRDefault="00DF0F2D" w:rsidP="00DF0F2D">
      <w:pPr>
        <w:ind w:leftChars="200" w:left="420" w:firstLineChars="400" w:firstLine="840"/>
      </w:pPr>
      <w:r>
        <w:t xml:space="preserve">    &lt;</w:t>
      </w:r>
      <w:proofErr w:type="spellStart"/>
      <w:proofErr w:type="gramStart"/>
      <w:r>
        <w:t>retcode</w:t>
      </w:r>
      <w:proofErr w:type="spellEnd"/>
      <w:r>
        <w:t>&gt;</w:t>
      </w:r>
      <w:proofErr w:type="gramEnd"/>
      <w:r>
        <w:t>900&lt;/</w:t>
      </w:r>
      <w:proofErr w:type="spellStart"/>
      <w:r>
        <w:t>retcode</w:t>
      </w:r>
      <w:proofErr w:type="spellEnd"/>
      <w:r>
        <w:t>&gt;</w:t>
      </w:r>
    </w:p>
    <w:p w:rsidR="00DF0F2D" w:rsidRDefault="00DF0F2D" w:rsidP="00DF0F2D">
      <w:pPr>
        <w:ind w:leftChars="200" w:left="420" w:firstLineChars="400" w:firstLine="840"/>
      </w:pPr>
      <w:r>
        <w:t xml:space="preserve">    &lt;</w:t>
      </w:r>
      <w:proofErr w:type="spellStart"/>
      <w:proofErr w:type="gramStart"/>
      <w:r>
        <w:t>taskid</w:t>
      </w:r>
      <w:proofErr w:type="spellEnd"/>
      <w:proofErr w:type="gramEnd"/>
      <w:r>
        <w:t>&gt;-1&lt;/</w:t>
      </w:r>
      <w:proofErr w:type="spellStart"/>
      <w:r>
        <w:t>taskid</w:t>
      </w:r>
      <w:proofErr w:type="spellEnd"/>
      <w:r>
        <w:t>&gt;</w:t>
      </w:r>
    </w:p>
    <w:p w:rsidR="00DF0F2D" w:rsidRDefault="00DF0F2D" w:rsidP="00DF0F2D">
      <w:pPr>
        <w:ind w:leftChars="200" w:left="420" w:firstLineChars="400" w:firstLine="840"/>
      </w:pPr>
      <w:r>
        <w:rPr>
          <w:rFonts w:hint="eastAsia"/>
        </w:rPr>
        <w:t xml:space="preserve">    &lt;</w:t>
      </w:r>
      <w:proofErr w:type="spellStart"/>
      <w:r>
        <w:rPr>
          <w:rFonts w:hint="eastAsia"/>
        </w:rPr>
        <w:t>retmsg</w:t>
      </w:r>
      <w:proofErr w:type="spellEnd"/>
      <w:r>
        <w:rPr>
          <w:rFonts w:hint="eastAsia"/>
        </w:rPr>
        <w:t>&gt;</w:t>
      </w:r>
      <w:r>
        <w:rPr>
          <w:rFonts w:hint="eastAsia"/>
        </w:rPr>
        <w:t>投递失败</w:t>
      </w:r>
      <w:r>
        <w:rPr>
          <w:rFonts w:hint="eastAsia"/>
        </w:rPr>
        <w:t>&lt;/</w:t>
      </w:r>
      <w:proofErr w:type="spellStart"/>
      <w:r>
        <w:rPr>
          <w:rFonts w:hint="eastAsia"/>
        </w:rPr>
        <w:t>retmsg</w:t>
      </w:r>
      <w:proofErr w:type="spellEnd"/>
      <w:r>
        <w:rPr>
          <w:rFonts w:hint="eastAsia"/>
        </w:rPr>
        <w:t>&gt;</w:t>
      </w:r>
    </w:p>
    <w:p w:rsidR="004A7C5E" w:rsidRPr="00E7047B" w:rsidRDefault="00DF0F2D" w:rsidP="00DF0F2D">
      <w:pPr>
        <w:ind w:leftChars="200" w:left="420" w:firstLineChars="400" w:firstLine="840"/>
      </w:pPr>
      <w:r>
        <w:t>&lt;/</w:t>
      </w:r>
      <w:proofErr w:type="spellStart"/>
      <w:r>
        <w:t>responsedata</w:t>
      </w:r>
      <w:proofErr w:type="spellEnd"/>
      <w:r>
        <w:t>&gt;</w:t>
      </w:r>
    </w:p>
    <w:p w:rsidR="00DA5A1F" w:rsidRDefault="00DA5A1F" w:rsidP="00DA5A1F">
      <w:pPr>
        <w:pStyle w:val="3"/>
        <w:keepLines/>
        <w:widowControl w:val="0"/>
        <w:tabs>
          <w:tab w:val="num" w:pos="709"/>
        </w:tabs>
        <w:spacing w:before="260" w:after="260" w:line="416" w:lineRule="auto"/>
        <w:ind w:left="709" w:hanging="709"/>
        <w:jc w:val="both"/>
        <w:rPr>
          <w:b/>
        </w:rPr>
      </w:pPr>
      <w:bookmarkStart w:id="26" w:name="_Toc405477872"/>
      <w:r>
        <w:rPr>
          <w:rFonts w:hint="eastAsia"/>
          <w:b/>
        </w:rPr>
        <w:t>错误代码定义</w:t>
      </w:r>
      <w:bookmarkEnd w:id="26"/>
    </w:p>
    <w:p w:rsidR="00340F0A" w:rsidRPr="00340F0A" w:rsidRDefault="00DA5A1F" w:rsidP="00690216">
      <w:pPr>
        <w:ind w:firstLineChars="200" w:firstLine="420"/>
      </w:pPr>
      <w:r w:rsidRPr="00E7047B">
        <w:rPr>
          <w:rFonts w:hint="eastAsia"/>
        </w:rPr>
        <w:t>调用过程中可能会返回的错误码定义如下表所示：</w:t>
      </w:r>
    </w:p>
    <w:tbl>
      <w:tblPr>
        <w:tblW w:w="6114" w:type="dxa"/>
        <w:tblInd w:w="6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737"/>
        <w:gridCol w:w="3377"/>
      </w:tblGrid>
      <w:tr w:rsidR="00DA5A1F" w:rsidRPr="00D02B8B" w:rsidTr="00DA5A1F">
        <w:trPr>
          <w:trHeight w:val="340"/>
        </w:trPr>
        <w:tc>
          <w:tcPr>
            <w:tcW w:w="2737" w:type="dxa"/>
            <w:shd w:val="clear" w:color="auto" w:fill="8DB3E2"/>
            <w:vAlign w:val="center"/>
          </w:tcPr>
          <w:p w:rsidR="00DA5A1F" w:rsidRPr="00E7047B" w:rsidRDefault="00AF6C9F" w:rsidP="00AF6C9F">
            <w:pPr>
              <w:ind w:firstLineChars="200" w:firstLine="420"/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3377" w:type="dxa"/>
            <w:shd w:val="clear" w:color="auto" w:fill="8DB3E2"/>
            <w:vAlign w:val="center"/>
          </w:tcPr>
          <w:p w:rsidR="00DA5A1F" w:rsidRPr="00E7047B" w:rsidRDefault="00AF6C9F" w:rsidP="00AF6C9F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DA5A1F" w:rsidRPr="00D02B8B" w:rsidTr="00DA5A1F">
        <w:trPr>
          <w:trHeight w:val="340"/>
        </w:trPr>
        <w:tc>
          <w:tcPr>
            <w:tcW w:w="2737" w:type="dxa"/>
            <w:vAlign w:val="center"/>
          </w:tcPr>
          <w:p w:rsidR="00DA5A1F" w:rsidRPr="00E7047B" w:rsidRDefault="00552894" w:rsidP="00E7047B">
            <w:pPr>
              <w:ind w:firstLineChars="200" w:firstLine="420"/>
              <w:jc w:val="center"/>
            </w:pPr>
            <w:r>
              <w:rPr>
                <w:rFonts w:hint="eastAsia"/>
              </w:rPr>
              <w:lastRenderedPageBreak/>
              <w:t>200</w:t>
            </w:r>
          </w:p>
        </w:tc>
        <w:tc>
          <w:tcPr>
            <w:tcW w:w="3377" w:type="dxa"/>
            <w:vAlign w:val="center"/>
          </w:tcPr>
          <w:p w:rsidR="00DA5A1F" w:rsidRPr="00E7047B" w:rsidRDefault="00DA5A1F" w:rsidP="00E7047B">
            <w:pPr>
              <w:jc w:val="left"/>
            </w:pPr>
            <w:r w:rsidRPr="00E7047B">
              <w:rPr>
                <w:rFonts w:hint="eastAsia"/>
              </w:rPr>
              <w:t>成功</w:t>
            </w:r>
          </w:p>
        </w:tc>
      </w:tr>
      <w:tr w:rsidR="00DA5A1F" w:rsidRPr="00D02B8B" w:rsidTr="00DA5A1F">
        <w:trPr>
          <w:trHeight w:val="340"/>
        </w:trPr>
        <w:tc>
          <w:tcPr>
            <w:tcW w:w="2737" w:type="dxa"/>
            <w:vAlign w:val="center"/>
          </w:tcPr>
          <w:p w:rsidR="00DA5A1F" w:rsidRPr="00E7047B" w:rsidRDefault="00552894" w:rsidP="00E7047B">
            <w:pPr>
              <w:ind w:firstLineChars="200" w:firstLine="420"/>
              <w:jc w:val="center"/>
            </w:pPr>
            <w:r>
              <w:rPr>
                <w:rFonts w:hint="eastAsia"/>
              </w:rPr>
              <w:t>910</w:t>
            </w:r>
          </w:p>
        </w:tc>
        <w:tc>
          <w:tcPr>
            <w:tcW w:w="3377" w:type="dxa"/>
            <w:vAlign w:val="center"/>
          </w:tcPr>
          <w:p w:rsidR="00DA5A1F" w:rsidRPr="00E7047B" w:rsidRDefault="00552894" w:rsidP="00E7047B">
            <w:pPr>
              <w:jc w:val="left"/>
            </w:pPr>
            <w:r w:rsidRPr="00552894">
              <w:rPr>
                <w:rFonts w:hint="eastAsia"/>
              </w:rPr>
              <w:t>接口参数错误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file</w:t>
            </w:r>
            <w:r>
              <w:rPr>
                <w:rFonts w:hint="eastAsia"/>
              </w:rPr>
              <w:t>参数错误）</w:t>
            </w:r>
          </w:p>
        </w:tc>
      </w:tr>
      <w:tr w:rsidR="00DA5A1F" w:rsidRPr="00D02B8B" w:rsidTr="00DA5A1F">
        <w:trPr>
          <w:trHeight w:val="340"/>
        </w:trPr>
        <w:tc>
          <w:tcPr>
            <w:tcW w:w="2737" w:type="dxa"/>
            <w:vAlign w:val="center"/>
          </w:tcPr>
          <w:p w:rsidR="00DA5A1F" w:rsidRPr="00E7047B" w:rsidRDefault="00552894" w:rsidP="00E7047B">
            <w:pPr>
              <w:ind w:firstLineChars="200" w:firstLine="420"/>
              <w:jc w:val="center"/>
            </w:pPr>
            <w:r>
              <w:rPr>
                <w:rFonts w:hint="eastAsia"/>
              </w:rPr>
              <w:t>900</w:t>
            </w:r>
          </w:p>
        </w:tc>
        <w:tc>
          <w:tcPr>
            <w:tcW w:w="3377" w:type="dxa"/>
            <w:vAlign w:val="center"/>
          </w:tcPr>
          <w:p w:rsidR="00DA5A1F" w:rsidRPr="00E7047B" w:rsidRDefault="00552894" w:rsidP="00340F0A">
            <w:pPr>
              <w:jc w:val="left"/>
            </w:pPr>
            <w:r w:rsidRPr="00552894">
              <w:rPr>
                <w:rFonts w:hint="eastAsia"/>
              </w:rPr>
              <w:t>投递失败</w:t>
            </w:r>
          </w:p>
        </w:tc>
      </w:tr>
      <w:tr w:rsidR="00BA08F6" w:rsidRPr="00D02B8B" w:rsidTr="00DA5A1F">
        <w:trPr>
          <w:trHeight w:val="340"/>
        </w:trPr>
        <w:tc>
          <w:tcPr>
            <w:tcW w:w="2737" w:type="dxa"/>
            <w:vAlign w:val="center"/>
          </w:tcPr>
          <w:p w:rsidR="00BA08F6" w:rsidRPr="00E7047B" w:rsidRDefault="00552894" w:rsidP="00347B37">
            <w:pPr>
              <w:ind w:firstLineChars="200" w:firstLine="420"/>
              <w:jc w:val="center"/>
            </w:pPr>
            <w:r>
              <w:rPr>
                <w:rFonts w:hint="eastAsia"/>
              </w:rPr>
              <w:t>905</w:t>
            </w:r>
          </w:p>
        </w:tc>
        <w:tc>
          <w:tcPr>
            <w:tcW w:w="3377" w:type="dxa"/>
            <w:vAlign w:val="center"/>
          </w:tcPr>
          <w:p w:rsidR="00BA08F6" w:rsidRPr="00E7047B" w:rsidRDefault="00552894" w:rsidP="00347B37">
            <w:pPr>
              <w:jc w:val="left"/>
            </w:pPr>
            <w:r w:rsidRPr="00552894">
              <w:rPr>
                <w:rFonts w:hint="eastAsia"/>
              </w:rPr>
              <w:t>读</w:t>
            </w:r>
            <w:r w:rsidRPr="00552894">
              <w:rPr>
                <w:rFonts w:hint="eastAsia"/>
              </w:rPr>
              <w:t>ftp</w:t>
            </w:r>
            <w:r w:rsidRPr="00552894">
              <w:rPr>
                <w:rFonts w:hint="eastAsia"/>
              </w:rPr>
              <w:t>路径文件失败</w:t>
            </w:r>
          </w:p>
        </w:tc>
      </w:tr>
      <w:tr w:rsidR="00BA08F6" w:rsidRPr="00D02B8B" w:rsidTr="00DA5A1F">
        <w:trPr>
          <w:trHeight w:val="340"/>
        </w:trPr>
        <w:tc>
          <w:tcPr>
            <w:tcW w:w="2737" w:type="dxa"/>
            <w:vAlign w:val="center"/>
          </w:tcPr>
          <w:p w:rsidR="00BA08F6" w:rsidRPr="00E7047B" w:rsidRDefault="00552894" w:rsidP="00347B37">
            <w:pPr>
              <w:ind w:firstLineChars="200" w:firstLine="420"/>
              <w:jc w:val="center"/>
            </w:pPr>
            <w:r>
              <w:rPr>
                <w:rFonts w:hint="eastAsia"/>
              </w:rPr>
              <w:t>906</w:t>
            </w:r>
          </w:p>
        </w:tc>
        <w:tc>
          <w:tcPr>
            <w:tcW w:w="3377" w:type="dxa"/>
            <w:vAlign w:val="center"/>
          </w:tcPr>
          <w:p w:rsidR="00BA08F6" w:rsidRPr="00E7047B" w:rsidRDefault="00552894" w:rsidP="00347B37">
            <w:pPr>
              <w:jc w:val="left"/>
            </w:pPr>
            <w:r w:rsidRPr="00552894">
              <w:rPr>
                <w:rFonts w:hint="eastAsia"/>
              </w:rPr>
              <w:t>解析数据文件失败</w:t>
            </w:r>
            <w:r w:rsidRPr="00552894">
              <w:rPr>
                <w:rFonts w:hint="eastAsia"/>
              </w:rPr>
              <w:t>--</w:t>
            </w:r>
            <w:r w:rsidRPr="00552894">
              <w:rPr>
                <w:rFonts w:hint="eastAsia"/>
              </w:rPr>
              <w:t>文件格式失败</w:t>
            </w:r>
          </w:p>
        </w:tc>
      </w:tr>
      <w:tr w:rsidR="00BA08F6" w:rsidRPr="00D02B8B" w:rsidTr="00DA5A1F">
        <w:trPr>
          <w:trHeight w:val="340"/>
        </w:trPr>
        <w:tc>
          <w:tcPr>
            <w:tcW w:w="2737" w:type="dxa"/>
            <w:vAlign w:val="center"/>
          </w:tcPr>
          <w:p w:rsidR="00BA08F6" w:rsidRPr="00E7047B" w:rsidRDefault="00552894" w:rsidP="00347B37">
            <w:pPr>
              <w:ind w:firstLineChars="200" w:firstLine="420"/>
              <w:jc w:val="center"/>
            </w:pPr>
            <w:r>
              <w:rPr>
                <w:rFonts w:hint="eastAsia"/>
              </w:rPr>
              <w:t>907</w:t>
            </w:r>
          </w:p>
        </w:tc>
        <w:tc>
          <w:tcPr>
            <w:tcW w:w="3377" w:type="dxa"/>
            <w:vAlign w:val="center"/>
          </w:tcPr>
          <w:p w:rsidR="00BA08F6" w:rsidRPr="00E7047B" w:rsidRDefault="00552894" w:rsidP="00347B37">
            <w:pPr>
              <w:jc w:val="left"/>
            </w:pPr>
            <w:proofErr w:type="spellStart"/>
            <w:r w:rsidRPr="009D30FB">
              <w:rPr>
                <w:rFonts w:hint="eastAsia"/>
              </w:rPr>
              <w:t>mtarget</w:t>
            </w:r>
            <w:proofErr w:type="spellEnd"/>
            <w:r w:rsidR="00097BB4">
              <w:rPr>
                <w:rFonts w:hint="eastAsia"/>
              </w:rPr>
              <w:t>用户注册信息</w:t>
            </w:r>
            <w:r w:rsidRPr="00552894">
              <w:rPr>
                <w:rFonts w:hint="eastAsia"/>
              </w:rPr>
              <w:t>配置</w:t>
            </w:r>
            <w:r w:rsidR="00097BB4">
              <w:rPr>
                <w:rFonts w:hint="eastAsia"/>
              </w:rPr>
              <w:t>错误</w:t>
            </w:r>
          </w:p>
        </w:tc>
      </w:tr>
      <w:tr w:rsidR="00BA08F6" w:rsidRPr="00D02B8B" w:rsidTr="00DA5A1F">
        <w:trPr>
          <w:trHeight w:val="340"/>
        </w:trPr>
        <w:tc>
          <w:tcPr>
            <w:tcW w:w="2737" w:type="dxa"/>
            <w:vAlign w:val="center"/>
          </w:tcPr>
          <w:p w:rsidR="00BA08F6" w:rsidRPr="00E7047B" w:rsidRDefault="00552894" w:rsidP="00347B37">
            <w:pPr>
              <w:ind w:firstLineChars="200" w:firstLine="420"/>
              <w:jc w:val="center"/>
            </w:pPr>
            <w:r>
              <w:rPr>
                <w:rFonts w:hint="eastAsia"/>
              </w:rPr>
              <w:t>908</w:t>
            </w:r>
          </w:p>
        </w:tc>
        <w:tc>
          <w:tcPr>
            <w:tcW w:w="3377" w:type="dxa"/>
            <w:vAlign w:val="center"/>
          </w:tcPr>
          <w:p w:rsidR="00BA08F6" w:rsidRPr="00E7047B" w:rsidRDefault="00552894" w:rsidP="00347B37">
            <w:pPr>
              <w:jc w:val="left"/>
            </w:pPr>
            <w:r>
              <w:t>投递接口连接失败</w:t>
            </w:r>
          </w:p>
        </w:tc>
      </w:tr>
      <w:tr w:rsidR="00BA08F6" w:rsidRPr="00D02B8B" w:rsidTr="00DA5A1F">
        <w:trPr>
          <w:trHeight w:val="340"/>
        </w:trPr>
        <w:tc>
          <w:tcPr>
            <w:tcW w:w="2737" w:type="dxa"/>
            <w:vAlign w:val="center"/>
          </w:tcPr>
          <w:p w:rsidR="00BA08F6" w:rsidRPr="00E7047B" w:rsidRDefault="00552894" w:rsidP="00347B37">
            <w:pPr>
              <w:ind w:firstLineChars="200" w:firstLine="420"/>
              <w:jc w:val="center"/>
            </w:pPr>
            <w:r>
              <w:rPr>
                <w:rFonts w:hint="eastAsia"/>
              </w:rPr>
              <w:t>909</w:t>
            </w:r>
          </w:p>
        </w:tc>
        <w:tc>
          <w:tcPr>
            <w:tcW w:w="3377" w:type="dxa"/>
            <w:vAlign w:val="center"/>
          </w:tcPr>
          <w:p w:rsidR="00BA08F6" w:rsidRPr="00E7047B" w:rsidRDefault="00552894" w:rsidP="00347B37">
            <w:pPr>
              <w:jc w:val="left"/>
            </w:pPr>
            <w:r>
              <w:t>数据文件编码错误</w:t>
            </w:r>
          </w:p>
        </w:tc>
      </w:tr>
      <w:tr w:rsidR="00BA08F6" w:rsidRPr="00D02B8B" w:rsidTr="00DA5A1F">
        <w:trPr>
          <w:trHeight w:val="340"/>
        </w:trPr>
        <w:tc>
          <w:tcPr>
            <w:tcW w:w="2737" w:type="dxa"/>
            <w:vAlign w:val="center"/>
          </w:tcPr>
          <w:p w:rsidR="00BA08F6" w:rsidRDefault="00BA08F6" w:rsidP="00347B37">
            <w:pPr>
              <w:ind w:firstLineChars="200" w:firstLine="420"/>
              <w:jc w:val="center"/>
            </w:pPr>
            <w:r>
              <w:rPr>
                <w:rFonts w:hint="eastAsia"/>
              </w:rPr>
              <w:t>999</w:t>
            </w:r>
          </w:p>
        </w:tc>
        <w:tc>
          <w:tcPr>
            <w:tcW w:w="3377" w:type="dxa"/>
            <w:vAlign w:val="center"/>
          </w:tcPr>
          <w:p w:rsidR="00BA08F6" w:rsidRDefault="00552894" w:rsidP="00347B37">
            <w:pPr>
              <w:jc w:val="left"/>
            </w:pPr>
            <w:r w:rsidRPr="00552894">
              <w:rPr>
                <w:rFonts w:hint="eastAsia"/>
              </w:rPr>
              <w:t>服务器内部错误</w:t>
            </w:r>
          </w:p>
        </w:tc>
      </w:tr>
    </w:tbl>
    <w:p w:rsidR="003D5313" w:rsidRPr="00310673" w:rsidRDefault="003D5313" w:rsidP="003D5313">
      <w:pPr>
        <w:pStyle w:val="1"/>
        <w:rPr>
          <w:rFonts w:eastAsia="宋体" w:cs="Arial"/>
        </w:rPr>
      </w:pPr>
      <w:bookmarkStart w:id="27" w:name="_Toc521464979"/>
      <w:bookmarkStart w:id="28" w:name="_Toc405477873"/>
      <w:r w:rsidRPr="00310673">
        <w:rPr>
          <w:rFonts w:eastAsia="宋体" w:hAnsi="宋体" w:cs="Arial"/>
        </w:rPr>
        <w:t>数据设计</w:t>
      </w:r>
      <w:bookmarkEnd w:id="27"/>
      <w:bookmarkEnd w:id="28"/>
    </w:p>
    <w:p w:rsidR="003D5313" w:rsidRDefault="003D5313" w:rsidP="003D5313">
      <w:pPr>
        <w:pStyle w:val="2"/>
      </w:pPr>
      <w:bookmarkStart w:id="29" w:name="_Toc521464980"/>
      <w:bookmarkStart w:id="30" w:name="_Toc405477874"/>
      <w:r w:rsidRPr="00310673">
        <w:t>数据逻辑结构</w:t>
      </w:r>
      <w:bookmarkEnd w:id="29"/>
      <w:bookmarkEnd w:id="30"/>
    </w:p>
    <w:p w:rsidR="00362679" w:rsidRPr="00362679" w:rsidRDefault="00362679" w:rsidP="00362679">
      <w:pPr>
        <w:ind w:left="420"/>
      </w:pPr>
      <w:r>
        <w:rPr>
          <w:rFonts w:hint="eastAsia"/>
        </w:rPr>
        <w:t>无</w:t>
      </w:r>
    </w:p>
    <w:p w:rsidR="003D5313" w:rsidRPr="007D4D07" w:rsidRDefault="003D5313" w:rsidP="003D5313">
      <w:pPr>
        <w:pStyle w:val="1"/>
      </w:pPr>
      <w:bookmarkStart w:id="31" w:name="_Toc405477875"/>
      <w:proofErr w:type="gramStart"/>
      <w:r>
        <w:rPr>
          <w:rFonts w:hint="eastAsia"/>
        </w:rPr>
        <w:t>容错与</w:t>
      </w:r>
      <w:proofErr w:type="gramEnd"/>
      <w:r>
        <w:rPr>
          <w:rFonts w:hint="eastAsia"/>
        </w:rPr>
        <w:t>安全设计</w:t>
      </w:r>
      <w:bookmarkEnd w:id="31"/>
    </w:p>
    <w:p w:rsidR="003D5313" w:rsidRPr="00310673" w:rsidRDefault="003D5313" w:rsidP="003D5313">
      <w:pPr>
        <w:pStyle w:val="2"/>
      </w:pPr>
      <w:bookmarkStart w:id="32" w:name="_Toc405477876"/>
      <w:r w:rsidRPr="00310673">
        <w:t>错误及异常处理</w:t>
      </w:r>
      <w:bookmarkEnd w:id="32"/>
    </w:p>
    <w:p w:rsidR="003D5313" w:rsidRPr="00967F93" w:rsidRDefault="003D5313" w:rsidP="00967F93">
      <w:pPr>
        <w:ind w:firstLineChars="200" w:firstLine="420"/>
      </w:pPr>
      <w:r w:rsidRPr="00967F93">
        <w:t>用一览表的方式说明每种可能的出错或故障情况出现时，系统输出信息的形式、含意及处理方法。</w:t>
      </w:r>
    </w:p>
    <w:p w:rsidR="003D5313" w:rsidRPr="00310673" w:rsidRDefault="003D5313" w:rsidP="003D5313">
      <w:pPr>
        <w:pStyle w:val="2"/>
      </w:pPr>
      <w:bookmarkStart w:id="33" w:name="_Toc521464985"/>
      <w:bookmarkStart w:id="34" w:name="_Toc405477877"/>
      <w:r w:rsidRPr="00310673">
        <w:t>挽救措施</w:t>
      </w:r>
      <w:bookmarkEnd w:id="33"/>
      <w:bookmarkEnd w:id="34"/>
    </w:p>
    <w:p w:rsidR="003D5313" w:rsidRPr="00967F93" w:rsidRDefault="003D5313" w:rsidP="00967F93">
      <w:pPr>
        <w:ind w:firstLineChars="200" w:firstLine="420"/>
      </w:pPr>
      <w:r w:rsidRPr="00967F93">
        <w:t>说明故障出现后可能采取的应急措施，或者替代方案，如：原始系统数据丢失后，则启用副本的数据；采用</w:t>
      </w:r>
      <w:proofErr w:type="gramStart"/>
      <w:r w:rsidRPr="00967F93">
        <w:t>主备式部署</w:t>
      </w:r>
      <w:proofErr w:type="gramEnd"/>
      <w:r w:rsidRPr="00967F93">
        <w:t>，</w:t>
      </w:r>
      <w:proofErr w:type="gramStart"/>
      <w:r w:rsidRPr="00967F93">
        <w:t>双机热备份</w:t>
      </w:r>
      <w:proofErr w:type="gramEnd"/>
      <w:r w:rsidRPr="00967F93">
        <w:t>等。</w:t>
      </w:r>
    </w:p>
    <w:p w:rsidR="003D5313" w:rsidRDefault="003D5313" w:rsidP="003D5313">
      <w:pPr>
        <w:pStyle w:val="2"/>
        <w:spacing w:before="120" w:after="60" w:line="240" w:lineRule="auto"/>
      </w:pPr>
      <w:bookmarkStart w:id="35" w:name="_Toc405477878"/>
      <w:bookmarkStart w:id="36" w:name="_Toc521464986"/>
      <w:r w:rsidRPr="004D0805">
        <w:rPr>
          <w:rFonts w:hint="eastAsia"/>
        </w:rPr>
        <w:t>安全设计</w:t>
      </w:r>
      <w:bookmarkEnd w:id="35"/>
    </w:p>
    <w:p w:rsidR="003D5313" w:rsidRPr="00967F93" w:rsidRDefault="003D5313" w:rsidP="00967F93">
      <w:pPr>
        <w:ind w:firstLineChars="200" w:firstLine="420"/>
      </w:pPr>
      <w:r w:rsidRPr="00967F93">
        <w:rPr>
          <w:rFonts w:hint="eastAsia"/>
        </w:rPr>
        <w:t>说明与该模块有关的安全设计方案，如：加密、验证、授权、防欺诈、防止</w:t>
      </w:r>
      <w:proofErr w:type="spellStart"/>
      <w:r w:rsidRPr="00967F93">
        <w:rPr>
          <w:rFonts w:hint="eastAsia"/>
        </w:rPr>
        <w:t>sql</w:t>
      </w:r>
      <w:proofErr w:type="spellEnd"/>
      <w:r w:rsidRPr="00967F93">
        <w:rPr>
          <w:rFonts w:hint="eastAsia"/>
        </w:rPr>
        <w:t>注入漏洞等方案</w:t>
      </w:r>
      <w:r w:rsidR="00874A0C" w:rsidRPr="00967F93">
        <w:rPr>
          <w:rFonts w:hint="eastAsia"/>
        </w:rPr>
        <w:t>。</w:t>
      </w:r>
    </w:p>
    <w:p w:rsidR="003D5313" w:rsidRPr="00310673" w:rsidRDefault="003D5313" w:rsidP="003D5313">
      <w:pPr>
        <w:pStyle w:val="2"/>
      </w:pPr>
      <w:bookmarkStart w:id="37" w:name="_Toc405477879"/>
      <w:r w:rsidRPr="00310673">
        <w:t>系统维护设计</w:t>
      </w:r>
      <w:bookmarkEnd w:id="36"/>
      <w:bookmarkEnd w:id="37"/>
    </w:p>
    <w:p w:rsidR="003D5313" w:rsidRPr="00967F93" w:rsidRDefault="003D5313" w:rsidP="00967F93">
      <w:pPr>
        <w:ind w:firstLineChars="200" w:firstLine="420"/>
      </w:pPr>
      <w:r w:rsidRPr="00967F93">
        <w:t>说明为了系统维护的方便而在程序内部设计中</w:t>
      </w:r>
      <w:proofErr w:type="gramStart"/>
      <w:r w:rsidRPr="00967F93">
        <w:t>作出</w:t>
      </w:r>
      <w:proofErr w:type="gramEnd"/>
      <w:r w:rsidRPr="00967F93">
        <w:t>的安</w:t>
      </w:r>
      <w:r w:rsidR="00F02755" w:rsidRPr="00967F93">
        <w:t>排，包括在程序中专门安排用于系统的检查与维护的检测点和专用模块</w:t>
      </w:r>
      <w:r w:rsidR="00F02755" w:rsidRPr="00967F93">
        <w:rPr>
          <w:rFonts w:hint="eastAsia"/>
        </w:rPr>
        <w:t>，</w:t>
      </w:r>
      <w:r w:rsidRPr="00967F93">
        <w:t>各个程序之间的对应关系。</w:t>
      </w:r>
    </w:p>
    <w:sectPr w:rsidR="003D5313" w:rsidRPr="00967F93" w:rsidSect="009D619D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pgSz w:w="11906" w:h="16838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5212D" w:rsidRDefault="00D5212D">
      <w:r>
        <w:separator/>
      </w:r>
    </w:p>
  </w:endnote>
  <w:endnote w:type="continuationSeparator" w:id="0">
    <w:p w:rsidR="00D5212D" w:rsidRDefault="00D521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7C90" w:rsidRDefault="00637C90" w:rsidP="00BD35CA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637C90" w:rsidRDefault="00637C90" w:rsidP="00BD35CA">
    <w:pPr>
      <w:pStyle w:val="a9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7C90" w:rsidRPr="004F0C79" w:rsidRDefault="00637C90" w:rsidP="00BD35CA">
    <w:pPr>
      <w:pStyle w:val="a9"/>
      <w:pBdr>
        <w:top w:val="single" w:sz="4" w:space="1" w:color="auto"/>
      </w:pBdr>
      <w:ind w:right="26"/>
      <w:rPr>
        <w:rFonts w:ascii="宋体" w:hAnsi="宋体"/>
        <w:b/>
      </w:rPr>
    </w:pPr>
    <w:r w:rsidRPr="004F0C79">
      <w:rPr>
        <w:rFonts w:ascii="宋体" w:hAnsi="宋体" w:hint="eastAsia"/>
        <w:b/>
        <w:sz w:val="21"/>
        <w:szCs w:val="21"/>
      </w:rPr>
      <w:t>内部公开</w:t>
    </w:r>
    <w:r w:rsidRPr="004F0C79">
      <w:rPr>
        <w:rFonts w:ascii="宋体" w:hAnsi="宋体" w:hint="eastAsia"/>
        <w:b/>
        <w:kern w:val="0"/>
        <w:szCs w:val="21"/>
      </w:rPr>
      <w:t xml:space="preserve">第 </w:t>
    </w:r>
    <w:r w:rsidRPr="004F0C79">
      <w:rPr>
        <w:rFonts w:ascii="宋体" w:hAnsi="宋体"/>
        <w:b/>
        <w:kern w:val="0"/>
        <w:szCs w:val="21"/>
      </w:rPr>
      <w:fldChar w:fldCharType="begin"/>
    </w:r>
    <w:r w:rsidRPr="004F0C79">
      <w:rPr>
        <w:rFonts w:ascii="宋体" w:hAnsi="宋体"/>
        <w:b/>
        <w:kern w:val="0"/>
        <w:szCs w:val="21"/>
      </w:rPr>
      <w:instrText xml:space="preserve"> PAGE </w:instrText>
    </w:r>
    <w:r w:rsidRPr="004F0C79">
      <w:rPr>
        <w:rFonts w:ascii="宋体" w:hAnsi="宋体"/>
        <w:b/>
        <w:kern w:val="0"/>
        <w:szCs w:val="21"/>
      </w:rPr>
      <w:fldChar w:fldCharType="separate"/>
    </w:r>
    <w:r w:rsidR="00BA1E76">
      <w:rPr>
        <w:rFonts w:ascii="宋体" w:hAnsi="宋体"/>
        <w:b/>
        <w:noProof/>
        <w:kern w:val="0"/>
        <w:szCs w:val="21"/>
      </w:rPr>
      <w:t>2</w:t>
    </w:r>
    <w:r w:rsidRPr="004F0C79">
      <w:rPr>
        <w:rFonts w:ascii="宋体" w:hAnsi="宋体"/>
        <w:b/>
        <w:kern w:val="0"/>
        <w:szCs w:val="21"/>
      </w:rPr>
      <w:fldChar w:fldCharType="end"/>
    </w:r>
    <w:r w:rsidRPr="004F0C79">
      <w:rPr>
        <w:rFonts w:ascii="宋体" w:hAnsi="宋体" w:hint="eastAsia"/>
        <w:b/>
        <w:kern w:val="0"/>
        <w:szCs w:val="21"/>
      </w:rPr>
      <w:t xml:space="preserve"> 页 共 </w:t>
    </w:r>
    <w:r w:rsidRPr="004F0C79">
      <w:rPr>
        <w:rFonts w:ascii="宋体" w:hAnsi="宋体"/>
        <w:b/>
        <w:kern w:val="0"/>
        <w:szCs w:val="21"/>
      </w:rPr>
      <w:fldChar w:fldCharType="begin"/>
    </w:r>
    <w:r w:rsidRPr="004F0C79">
      <w:rPr>
        <w:rFonts w:ascii="宋体" w:hAnsi="宋体"/>
        <w:b/>
        <w:kern w:val="0"/>
        <w:szCs w:val="21"/>
      </w:rPr>
      <w:instrText xml:space="preserve"> NUMPAGES </w:instrText>
    </w:r>
    <w:r w:rsidRPr="004F0C79">
      <w:rPr>
        <w:rFonts w:ascii="宋体" w:hAnsi="宋体"/>
        <w:b/>
        <w:kern w:val="0"/>
        <w:szCs w:val="21"/>
      </w:rPr>
      <w:fldChar w:fldCharType="separate"/>
    </w:r>
    <w:r w:rsidR="00BA1E76">
      <w:rPr>
        <w:rFonts w:ascii="宋体" w:hAnsi="宋体"/>
        <w:b/>
        <w:noProof/>
        <w:kern w:val="0"/>
        <w:szCs w:val="21"/>
      </w:rPr>
      <w:t>12</w:t>
    </w:r>
    <w:r w:rsidRPr="004F0C79">
      <w:rPr>
        <w:rFonts w:ascii="宋体" w:hAnsi="宋体"/>
        <w:b/>
        <w:kern w:val="0"/>
        <w:szCs w:val="21"/>
      </w:rPr>
      <w:fldChar w:fldCharType="end"/>
    </w:r>
    <w:r w:rsidRPr="004F0C79">
      <w:rPr>
        <w:rFonts w:ascii="宋体" w:hAnsi="宋体" w:hint="eastAsia"/>
        <w:b/>
        <w:kern w:val="0"/>
        <w:szCs w:val="21"/>
      </w:rPr>
      <w:t xml:space="preserve"> 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5212D" w:rsidRDefault="00D5212D">
      <w:r>
        <w:separator/>
      </w:r>
    </w:p>
  </w:footnote>
  <w:footnote w:type="continuationSeparator" w:id="0">
    <w:p w:rsidR="00D5212D" w:rsidRDefault="00D5212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7C90" w:rsidRDefault="00D5212D">
    <w:pPr>
      <w:pStyle w:val="a8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" o:spid="_x0000_s2050" type="#_x0000_t75" style="position:absolute;left:0;text-align:left;margin-left:0;margin-top:0;width:651.2pt;height:651.2pt;z-index:-251658752;mso-position-horizontal:center;mso-position-horizontal-relative:margin;mso-position-vertical:center;mso-position-vertical-relative:margin" o:allowincell="f">
          <v:imagedata r:id="rId1" o:title="logo-landscape-GRAY-large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7C90" w:rsidRPr="00523DC7" w:rsidRDefault="00D5212D" w:rsidP="00BD35CA">
    <w:pPr>
      <w:pStyle w:val="a8"/>
    </w:pPr>
    <w:r>
      <w:rPr>
        <w:rFonts w:ascii="幼圆" w:eastAsia="幼圆"/>
        <w:b/>
        <w:noProof/>
        <w:szCs w:val="21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51" type="#_x0000_t75" style="position:absolute;left:0;text-align:left;margin-left:0;margin-top:0;width:651.2pt;height:651.2pt;z-index:-251657728;mso-position-horizontal:center;mso-position-horizontal-relative:margin;mso-position-vertical:center;mso-position-vertical-relative:margin" o:allowincell="f">
          <v:imagedata r:id="rId1" o:title="logo-landscape-GRAY-large" gain="19661f" blacklevel="22938f"/>
          <w10:wrap anchorx="margin" anchory="margin"/>
        </v:shape>
      </w:pict>
    </w:r>
    <w:r w:rsidR="00637C90">
      <w:rPr>
        <w:rFonts w:ascii="幼圆" w:eastAsia="幼圆"/>
        <w:b/>
        <w:noProof/>
        <w:szCs w:val="21"/>
      </w:rPr>
      <w:drawing>
        <wp:inline distT="0" distB="0" distL="0" distR="0">
          <wp:extent cx="1699260" cy="182880"/>
          <wp:effectExtent l="0" t="0" r="0" b="0"/>
          <wp:docPr id="2" name="图片 6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65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99260" cy="1828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637C90" w:rsidRPr="006B4AE8">
      <w:rPr>
        <w:rFonts w:ascii="幼圆" w:eastAsia="幼圆" w:hint="eastAsia"/>
        <w:b/>
        <w:sz w:val="21"/>
        <w:szCs w:val="21"/>
      </w:rPr>
      <w:tab/>
    </w:r>
    <w:r w:rsidR="00637C90" w:rsidRPr="006B4AE8">
      <w:rPr>
        <w:rFonts w:ascii="幼圆" w:eastAsia="幼圆" w:hint="eastAsia"/>
        <w:b/>
        <w:sz w:val="21"/>
        <w:szCs w:val="21"/>
      </w:rPr>
      <w:tab/>
    </w:r>
    <w:r w:rsidR="00637C90">
      <w:rPr>
        <w:rFonts w:ascii="宋体" w:hAnsi="宋体" w:cs="宋体" w:hint="eastAsia"/>
        <w:b/>
        <w:sz w:val="21"/>
        <w:szCs w:val="21"/>
      </w:rPr>
      <w:t>账单数据查询接口</w:t>
    </w:r>
    <w:r w:rsidR="00637C90" w:rsidRPr="004F0C79">
      <w:rPr>
        <w:rFonts w:ascii="宋体" w:hAnsi="宋体" w:cs="宋体" w:hint="eastAsia"/>
        <w:b/>
        <w:sz w:val="21"/>
        <w:szCs w:val="21"/>
      </w:rPr>
      <w:t>概要设计说明书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7C90" w:rsidRDefault="00D5212D" w:rsidP="00BD35CA"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" o:spid="_x0000_s2049" type="#_x0000_t75" style="position:absolute;left:0;text-align:left;margin-left:0;margin-top:0;width:651.2pt;height:651.2pt;z-index:-251659776;mso-position-horizontal:center;mso-position-horizontal-relative:margin;mso-position-vertical:center;mso-position-vertical-relative:margin" o:allowincell="f">
          <v:imagedata r:id="rId1" o:title="logo-landscape-GRAY-large" gain="19661f" blacklevel="22938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91B8B39A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>
    <w:nsid w:val="00160C79"/>
    <w:multiLevelType w:val="hybridMultilevel"/>
    <w:tmpl w:val="C8526C8C"/>
    <w:lvl w:ilvl="0" w:tplc="6FF689DA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A4B1167"/>
    <w:multiLevelType w:val="hybridMultilevel"/>
    <w:tmpl w:val="035E7E40"/>
    <w:lvl w:ilvl="0" w:tplc="319A2CEE">
      <w:start w:val="1"/>
      <w:numFmt w:val="decimal"/>
      <w:lvlText w:val="%1．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">
    <w:nsid w:val="278B38BB"/>
    <w:multiLevelType w:val="hybridMultilevel"/>
    <w:tmpl w:val="4BF8B7EC"/>
    <w:lvl w:ilvl="0" w:tplc="9D986B82">
      <w:start w:val="1"/>
      <w:numFmt w:val="bullet"/>
      <w:lvlText w:val=""/>
      <w:lvlJc w:val="left"/>
      <w:pPr>
        <w:ind w:left="852" w:hanging="420"/>
      </w:pPr>
      <w:rPr>
        <w:rFonts w:ascii="Wingdings" w:hAnsi="Wingdings" w:hint="default"/>
      </w:rPr>
    </w:lvl>
    <w:lvl w:ilvl="1" w:tplc="BEF6773E" w:tentative="1">
      <w:start w:val="1"/>
      <w:numFmt w:val="bullet"/>
      <w:lvlText w:val=""/>
      <w:lvlJc w:val="left"/>
      <w:pPr>
        <w:ind w:left="1272" w:hanging="420"/>
      </w:pPr>
      <w:rPr>
        <w:rFonts w:ascii="Wingdings" w:hAnsi="Wingdings" w:hint="default"/>
      </w:rPr>
    </w:lvl>
    <w:lvl w:ilvl="2" w:tplc="27F8B5AC" w:tentative="1">
      <w:start w:val="1"/>
      <w:numFmt w:val="bullet"/>
      <w:lvlText w:val=""/>
      <w:lvlJc w:val="left"/>
      <w:pPr>
        <w:ind w:left="1692" w:hanging="420"/>
      </w:pPr>
      <w:rPr>
        <w:rFonts w:ascii="Wingdings" w:hAnsi="Wingdings" w:hint="default"/>
      </w:rPr>
    </w:lvl>
    <w:lvl w:ilvl="3" w:tplc="3E6889C2" w:tentative="1">
      <w:start w:val="1"/>
      <w:numFmt w:val="bullet"/>
      <w:lvlText w:val=""/>
      <w:lvlJc w:val="left"/>
      <w:pPr>
        <w:ind w:left="2112" w:hanging="420"/>
      </w:pPr>
      <w:rPr>
        <w:rFonts w:ascii="Wingdings" w:hAnsi="Wingdings" w:hint="default"/>
      </w:rPr>
    </w:lvl>
    <w:lvl w:ilvl="4" w:tplc="70DAE2B2" w:tentative="1">
      <w:start w:val="1"/>
      <w:numFmt w:val="bullet"/>
      <w:lvlText w:val=""/>
      <w:lvlJc w:val="left"/>
      <w:pPr>
        <w:ind w:left="2532" w:hanging="420"/>
      </w:pPr>
      <w:rPr>
        <w:rFonts w:ascii="Wingdings" w:hAnsi="Wingdings" w:hint="default"/>
      </w:rPr>
    </w:lvl>
    <w:lvl w:ilvl="5" w:tplc="579C8BD6" w:tentative="1">
      <w:start w:val="1"/>
      <w:numFmt w:val="bullet"/>
      <w:lvlText w:val=""/>
      <w:lvlJc w:val="left"/>
      <w:pPr>
        <w:ind w:left="2952" w:hanging="420"/>
      </w:pPr>
      <w:rPr>
        <w:rFonts w:ascii="Wingdings" w:hAnsi="Wingdings" w:hint="default"/>
      </w:rPr>
    </w:lvl>
    <w:lvl w:ilvl="6" w:tplc="1A548852" w:tentative="1">
      <w:start w:val="1"/>
      <w:numFmt w:val="bullet"/>
      <w:lvlText w:val=""/>
      <w:lvlJc w:val="left"/>
      <w:pPr>
        <w:ind w:left="3372" w:hanging="420"/>
      </w:pPr>
      <w:rPr>
        <w:rFonts w:ascii="Wingdings" w:hAnsi="Wingdings" w:hint="default"/>
      </w:rPr>
    </w:lvl>
    <w:lvl w:ilvl="7" w:tplc="3BCECBB0" w:tentative="1">
      <w:start w:val="1"/>
      <w:numFmt w:val="bullet"/>
      <w:lvlText w:val=""/>
      <w:lvlJc w:val="left"/>
      <w:pPr>
        <w:ind w:left="3792" w:hanging="420"/>
      </w:pPr>
      <w:rPr>
        <w:rFonts w:ascii="Wingdings" w:hAnsi="Wingdings" w:hint="default"/>
      </w:rPr>
    </w:lvl>
    <w:lvl w:ilvl="8" w:tplc="9E886A54" w:tentative="1">
      <w:start w:val="1"/>
      <w:numFmt w:val="bullet"/>
      <w:lvlText w:val=""/>
      <w:lvlJc w:val="left"/>
      <w:pPr>
        <w:ind w:left="4212" w:hanging="420"/>
      </w:pPr>
      <w:rPr>
        <w:rFonts w:ascii="Wingdings" w:hAnsi="Wingdings" w:hint="default"/>
      </w:rPr>
    </w:lvl>
  </w:abstractNum>
  <w:abstractNum w:abstractNumId="4">
    <w:nsid w:val="29B36B19"/>
    <w:multiLevelType w:val="hybridMultilevel"/>
    <w:tmpl w:val="2FA2E0C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FBB5892"/>
    <w:multiLevelType w:val="hybridMultilevel"/>
    <w:tmpl w:val="A7700C8C"/>
    <w:lvl w:ilvl="0" w:tplc="ADBCABD4">
      <w:start w:val="1"/>
      <w:numFmt w:val="chineseCountingThousand"/>
      <w:lvlText w:val="%1、"/>
      <w:lvlJc w:val="left"/>
      <w:pPr>
        <w:tabs>
          <w:tab w:val="num" w:pos="420"/>
        </w:tabs>
        <w:ind w:left="420" w:hanging="420"/>
      </w:pPr>
    </w:lvl>
    <w:lvl w:ilvl="1" w:tplc="736C7D4A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4725E50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78D60CBA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A4EC9A46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19505BA4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C64D4DE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D8246BA4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808E17E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357B7460"/>
    <w:multiLevelType w:val="hybridMultilevel"/>
    <w:tmpl w:val="0EDC86EA"/>
    <w:lvl w:ilvl="0" w:tplc="D632DE34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15CC910A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BCEAEFEE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38BA9928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23641F6A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AD2CEC28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40A4462A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12A21382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9EF6EF8A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37113BE0"/>
    <w:multiLevelType w:val="hybridMultilevel"/>
    <w:tmpl w:val="637C033E"/>
    <w:lvl w:ilvl="0" w:tplc="9628F41A">
      <w:start w:val="1"/>
      <w:numFmt w:val="lowerLetter"/>
      <w:lvlText w:val="%1)"/>
      <w:lvlJc w:val="left"/>
      <w:pPr>
        <w:ind w:left="1260" w:hanging="420"/>
      </w:pPr>
    </w:lvl>
    <w:lvl w:ilvl="1" w:tplc="3420F600" w:tentative="1">
      <w:start w:val="1"/>
      <w:numFmt w:val="lowerLetter"/>
      <w:lvlText w:val="%2)"/>
      <w:lvlJc w:val="left"/>
      <w:pPr>
        <w:ind w:left="1680" w:hanging="420"/>
      </w:pPr>
    </w:lvl>
    <w:lvl w:ilvl="2" w:tplc="1FB236FA" w:tentative="1">
      <w:start w:val="1"/>
      <w:numFmt w:val="lowerRoman"/>
      <w:lvlText w:val="%3."/>
      <w:lvlJc w:val="right"/>
      <w:pPr>
        <w:ind w:left="2100" w:hanging="420"/>
      </w:pPr>
    </w:lvl>
    <w:lvl w:ilvl="3" w:tplc="85C0B9EA" w:tentative="1">
      <w:start w:val="1"/>
      <w:numFmt w:val="decimal"/>
      <w:lvlText w:val="%4."/>
      <w:lvlJc w:val="left"/>
      <w:pPr>
        <w:ind w:left="2520" w:hanging="420"/>
      </w:pPr>
    </w:lvl>
    <w:lvl w:ilvl="4" w:tplc="F238E908" w:tentative="1">
      <w:start w:val="1"/>
      <w:numFmt w:val="lowerLetter"/>
      <w:lvlText w:val="%5)"/>
      <w:lvlJc w:val="left"/>
      <w:pPr>
        <w:ind w:left="2940" w:hanging="420"/>
      </w:pPr>
    </w:lvl>
    <w:lvl w:ilvl="5" w:tplc="8AE4B20A" w:tentative="1">
      <w:start w:val="1"/>
      <w:numFmt w:val="lowerRoman"/>
      <w:lvlText w:val="%6."/>
      <w:lvlJc w:val="right"/>
      <w:pPr>
        <w:ind w:left="3360" w:hanging="420"/>
      </w:pPr>
    </w:lvl>
    <w:lvl w:ilvl="6" w:tplc="ADD8C242" w:tentative="1">
      <w:start w:val="1"/>
      <w:numFmt w:val="decimal"/>
      <w:lvlText w:val="%7."/>
      <w:lvlJc w:val="left"/>
      <w:pPr>
        <w:ind w:left="3780" w:hanging="420"/>
      </w:pPr>
    </w:lvl>
    <w:lvl w:ilvl="7" w:tplc="D3DE7918" w:tentative="1">
      <w:start w:val="1"/>
      <w:numFmt w:val="lowerLetter"/>
      <w:lvlText w:val="%8)"/>
      <w:lvlJc w:val="left"/>
      <w:pPr>
        <w:ind w:left="4200" w:hanging="420"/>
      </w:pPr>
    </w:lvl>
    <w:lvl w:ilvl="8" w:tplc="2558ED6A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54B13F9F"/>
    <w:multiLevelType w:val="hybridMultilevel"/>
    <w:tmpl w:val="F496DF20"/>
    <w:lvl w:ilvl="0" w:tplc="CE927124">
      <w:start w:val="1"/>
      <w:numFmt w:val="bullet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10ACFA40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27623F82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C694A1FE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3529FD0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98EAEB5A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87BA8D96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5DB8C3CA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D2C2FC38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9">
    <w:nsid w:val="57180BF1"/>
    <w:multiLevelType w:val="multilevel"/>
    <w:tmpl w:val="57180BF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9B812F1"/>
    <w:multiLevelType w:val="hybridMultilevel"/>
    <w:tmpl w:val="48487B9A"/>
    <w:lvl w:ilvl="0" w:tplc="8D8CB89E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2C82D3AA" w:tentative="1">
      <w:start w:val="1"/>
      <w:numFmt w:val="lowerLetter"/>
      <w:lvlText w:val="%2)"/>
      <w:lvlJc w:val="left"/>
      <w:pPr>
        <w:ind w:left="1260" w:hanging="420"/>
      </w:pPr>
    </w:lvl>
    <w:lvl w:ilvl="2" w:tplc="D1D8C5A0" w:tentative="1">
      <w:start w:val="1"/>
      <w:numFmt w:val="lowerRoman"/>
      <w:lvlText w:val="%3."/>
      <w:lvlJc w:val="right"/>
      <w:pPr>
        <w:ind w:left="1680" w:hanging="420"/>
      </w:pPr>
    </w:lvl>
    <w:lvl w:ilvl="3" w:tplc="3B1888B4" w:tentative="1">
      <w:start w:val="1"/>
      <w:numFmt w:val="decimal"/>
      <w:lvlText w:val="%4."/>
      <w:lvlJc w:val="left"/>
      <w:pPr>
        <w:ind w:left="2100" w:hanging="420"/>
      </w:pPr>
    </w:lvl>
    <w:lvl w:ilvl="4" w:tplc="E4621724" w:tentative="1">
      <w:start w:val="1"/>
      <w:numFmt w:val="lowerLetter"/>
      <w:lvlText w:val="%5)"/>
      <w:lvlJc w:val="left"/>
      <w:pPr>
        <w:ind w:left="2520" w:hanging="420"/>
      </w:pPr>
    </w:lvl>
    <w:lvl w:ilvl="5" w:tplc="3A74F110" w:tentative="1">
      <w:start w:val="1"/>
      <w:numFmt w:val="lowerRoman"/>
      <w:lvlText w:val="%6."/>
      <w:lvlJc w:val="right"/>
      <w:pPr>
        <w:ind w:left="2940" w:hanging="420"/>
      </w:pPr>
    </w:lvl>
    <w:lvl w:ilvl="6" w:tplc="B2BC6B84" w:tentative="1">
      <w:start w:val="1"/>
      <w:numFmt w:val="decimal"/>
      <w:lvlText w:val="%7."/>
      <w:lvlJc w:val="left"/>
      <w:pPr>
        <w:ind w:left="3360" w:hanging="420"/>
      </w:pPr>
    </w:lvl>
    <w:lvl w:ilvl="7" w:tplc="38580FDE" w:tentative="1">
      <w:start w:val="1"/>
      <w:numFmt w:val="lowerLetter"/>
      <w:lvlText w:val="%8)"/>
      <w:lvlJc w:val="left"/>
      <w:pPr>
        <w:ind w:left="3780" w:hanging="420"/>
      </w:pPr>
    </w:lvl>
    <w:lvl w:ilvl="8" w:tplc="1F0A257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6B15622E"/>
    <w:multiLevelType w:val="hybridMultilevel"/>
    <w:tmpl w:val="9544BA6E"/>
    <w:lvl w:ilvl="0" w:tplc="0F9AD1F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707A5747"/>
    <w:multiLevelType w:val="hybridMultilevel"/>
    <w:tmpl w:val="26444E5A"/>
    <w:lvl w:ilvl="0" w:tplc="D92CFED6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 w:tplc="2534A85E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8A763DE4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B5B8CD80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51C6A0F4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611251AE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BA8890E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54944832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FC4A2EEC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>
    <w:nsid w:val="74A52C7F"/>
    <w:multiLevelType w:val="hybridMultilevel"/>
    <w:tmpl w:val="13F4EF7C"/>
    <w:lvl w:ilvl="0" w:tplc="2B246F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2"/>
  </w:num>
  <w:num w:numId="3">
    <w:abstractNumId w:val="5"/>
  </w:num>
  <w:num w:numId="4">
    <w:abstractNumId w:val="0"/>
  </w:num>
  <w:num w:numId="5">
    <w:abstractNumId w:val="0"/>
  </w:num>
  <w:num w:numId="6">
    <w:abstractNumId w:val="7"/>
  </w:num>
  <w:num w:numId="7">
    <w:abstractNumId w:val="10"/>
  </w:num>
  <w:num w:numId="8">
    <w:abstractNumId w:val="6"/>
  </w:num>
  <w:num w:numId="9">
    <w:abstractNumId w:val="3"/>
  </w:num>
  <w:num w:numId="10">
    <w:abstractNumId w:val="8"/>
  </w:num>
  <w:num w:numId="11">
    <w:abstractNumId w:val="2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1"/>
  </w:num>
  <w:num w:numId="34">
    <w:abstractNumId w:val="4"/>
  </w:num>
  <w:num w:numId="35">
    <w:abstractNumId w:val="11"/>
  </w:num>
  <w:num w:numId="36">
    <w:abstractNumId w:val="9"/>
  </w:num>
  <w:num w:numId="37">
    <w:abstractNumId w:val="13"/>
  </w:num>
  <w:num w:numId="3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D5313"/>
    <w:rsid w:val="00004B4C"/>
    <w:rsid w:val="00007B9B"/>
    <w:rsid w:val="0001093F"/>
    <w:rsid w:val="00010E89"/>
    <w:rsid w:val="00014BD8"/>
    <w:rsid w:val="000152E2"/>
    <w:rsid w:val="00017BAF"/>
    <w:rsid w:val="000214E8"/>
    <w:rsid w:val="000219AC"/>
    <w:rsid w:val="00022A17"/>
    <w:rsid w:val="000313DD"/>
    <w:rsid w:val="00031BDA"/>
    <w:rsid w:val="00034190"/>
    <w:rsid w:val="00035853"/>
    <w:rsid w:val="00035ED8"/>
    <w:rsid w:val="00037434"/>
    <w:rsid w:val="00045322"/>
    <w:rsid w:val="000468BB"/>
    <w:rsid w:val="000469F5"/>
    <w:rsid w:val="0005263D"/>
    <w:rsid w:val="000579A9"/>
    <w:rsid w:val="0006042F"/>
    <w:rsid w:val="00061EF9"/>
    <w:rsid w:val="000631D0"/>
    <w:rsid w:val="00064F10"/>
    <w:rsid w:val="0006563F"/>
    <w:rsid w:val="00066A14"/>
    <w:rsid w:val="00074430"/>
    <w:rsid w:val="00075101"/>
    <w:rsid w:val="0007696E"/>
    <w:rsid w:val="0008001E"/>
    <w:rsid w:val="0008004F"/>
    <w:rsid w:val="000810CC"/>
    <w:rsid w:val="00081A92"/>
    <w:rsid w:val="00082405"/>
    <w:rsid w:val="00083C10"/>
    <w:rsid w:val="00084D95"/>
    <w:rsid w:val="00084FDD"/>
    <w:rsid w:val="0009053B"/>
    <w:rsid w:val="000907C4"/>
    <w:rsid w:val="00090E6E"/>
    <w:rsid w:val="00091FBC"/>
    <w:rsid w:val="00093727"/>
    <w:rsid w:val="00094481"/>
    <w:rsid w:val="00094AE9"/>
    <w:rsid w:val="000961C2"/>
    <w:rsid w:val="00097302"/>
    <w:rsid w:val="00097BB4"/>
    <w:rsid w:val="000A224F"/>
    <w:rsid w:val="000A41AA"/>
    <w:rsid w:val="000A589B"/>
    <w:rsid w:val="000B4A93"/>
    <w:rsid w:val="000B4C19"/>
    <w:rsid w:val="000B63F8"/>
    <w:rsid w:val="000B6CD8"/>
    <w:rsid w:val="000C0145"/>
    <w:rsid w:val="000C1337"/>
    <w:rsid w:val="000C147C"/>
    <w:rsid w:val="000C2194"/>
    <w:rsid w:val="000C31FF"/>
    <w:rsid w:val="000C4335"/>
    <w:rsid w:val="000C5862"/>
    <w:rsid w:val="000C7A2F"/>
    <w:rsid w:val="000D1893"/>
    <w:rsid w:val="000D4093"/>
    <w:rsid w:val="000D4154"/>
    <w:rsid w:val="000D6C6C"/>
    <w:rsid w:val="000E238D"/>
    <w:rsid w:val="000E3247"/>
    <w:rsid w:val="000E4AAD"/>
    <w:rsid w:val="000F1712"/>
    <w:rsid w:val="000F5923"/>
    <w:rsid w:val="001015FA"/>
    <w:rsid w:val="00102692"/>
    <w:rsid w:val="0010294B"/>
    <w:rsid w:val="00103BB0"/>
    <w:rsid w:val="001055F0"/>
    <w:rsid w:val="00105A0E"/>
    <w:rsid w:val="00106589"/>
    <w:rsid w:val="001123DA"/>
    <w:rsid w:val="00112E89"/>
    <w:rsid w:val="0011423C"/>
    <w:rsid w:val="00116B94"/>
    <w:rsid w:val="00120617"/>
    <w:rsid w:val="0012610A"/>
    <w:rsid w:val="00126B36"/>
    <w:rsid w:val="00127706"/>
    <w:rsid w:val="00130502"/>
    <w:rsid w:val="001338EB"/>
    <w:rsid w:val="001357E5"/>
    <w:rsid w:val="00141464"/>
    <w:rsid w:val="00141E22"/>
    <w:rsid w:val="001441BC"/>
    <w:rsid w:val="00145111"/>
    <w:rsid w:val="00151A5E"/>
    <w:rsid w:val="00152356"/>
    <w:rsid w:val="00152C4A"/>
    <w:rsid w:val="001541FB"/>
    <w:rsid w:val="0015421D"/>
    <w:rsid w:val="00154DF0"/>
    <w:rsid w:val="00155EF4"/>
    <w:rsid w:val="00155FC4"/>
    <w:rsid w:val="0015777C"/>
    <w:rsid w:val="001611B8"/>
    <w:rsid w:val="001635E4"/>
    <w:rsid w:val="001642FC"/>
    <w:rsid w:val="00164E51"/>
    <w:rsid w:val="001657D2"/>
    <w:rsid w:val="0016642F"/>
    <w:rsid w:val="0017040A"/>
    <w:rsid w:val="001718BD"/>
    <w:rsid w:val="001734B8"/>
    <w:rsid w:val="00173CFA"/>
    <w:rsid w:val="001752E3"/>
    <w:rsid w:val="001762C4"/>
    <w:rsid w:val="001763B4"/>
    <w:rsid w:val="001764A2"/>
    <w:rsid w:val="00180EDA"/>
    <w:rsid w:val="00182262"/>
    <w:rsid w:val="00183F4B"/>
    <w:rsid w:val="0018417D"/>
    <w:rsid w:val="0019140A"/>
    <w:rsid w:val="00191D01"/>
    <w:rsid w:val="001946A1"/>
    <w:rsid w:val="001964E9"/>
    <w:rsid w:val="00197866"/>
    <w:rsid w:val="00197C79"/>
    <w:rsid w:val="00197D0B"/>
    <w:rsid w:val="001A00B1"/>
    <w:rsid w:val="001A0F83"/>
    <w:rsid w:val="001A2A82"/>
    <w:rsid w:val="001A67DF"/>
    <w:rsid w:val="001A6D44"/>
    <w:rsid w:val="001A71C3"/>
    <w:rsid w:val="001A78FB"/>
    <w:rsid w:val="001B06AF"/>
    <w:rsid w:val="001B0E35"/>
    <w:rsid w:val="001B2774"/>
    <w:rsid w:val="001B4B32"/>
    <w:rsid w:val="001B50F0"/>
    <w:rsid w:val="001B6225"/>
    <w:rsid w:val="001B7072"/>
    <w:rsid w:val="001C0903"/>
    <w:rsid w:val="001C238D"/>
    <w:rsid w:val="001C2954"/>
    <w:rsid w:val="001C32CF"/>
    <w:rsid w:val="001C3B90"/>
    <w:rsid w:val="001C3C2D"/>
    <w:rsid w:val="001C4380"/>
    <w:rsid w:val="001C562A"/>
    <w:rsid w:val="001C5F67"/>
    <w:rsid w:val="001C6AA9"/>
    <w:rsid w:val="001C6E55"/>
    <w:rsid w:val="001C7B99"/>
    <w:rsid w:val="001D194F"/>
    <w:rsid w:val="001D2437"/>
    <w:rsid w:val="001D27D4"/>
    <w:rsid w:val="001D2CF4"/>
    <w:rsid w:val="001D445C"/>
    <w:rsid w:val="001D55DD"/>
    <w:rsid w:val="001E1B1B"/>
    <w:rsid w:val="001E32E2"/>
    <w:rsid w:val="001E5F05"/>
    <w:rsid w:val="001F0017"/>
    <w:rsid w:val="001F0FF3"/>
    <w:rsid w:val="001F1D0D"/>
    <w:rsid w:val="001F3455"/>
    <w:rsid w:val="001F40BA"/>
    <w:rsid w:val="001F458B"/>
    <w:rsid w:val="001F6A10"/>
    <w:rsid w:val="002013AB"/>
    <w:rsid w:val="00202097"/>
    <w:rsid w:val="00202FD9"/>
    <w:rsid w:val="002049F9"/>
    <w:rsid w:val="00204A92"/>
    <w:rsid w:val="00205D71"/>
    <w:rsid w:val="00210854"/>
    <w:rsid w:val="00212000"/>
    <w:rsid w:val="002145F1"/>
    <w:rsid w:val="002149B1"/>
    <w:rsid w:val="00214B36"/>
    <w:rsid w:val="00215BCC"/>
    <w:rsid w:val="00220568"/>
    <w:rsid w:val="00220ED7"/>
    <w:rsid w:val="002210EB"/>
    <w:rsid w:val="00221B13"/>
    <w:rsid w:val="00226545"/>
    <w:rsid w:val="00226E6D"/>
    <w:rsid w:val="002270C0"/>
    <w:rsid w:val="002339E3"/>
    <w:rsid w:val="0023495A"/>
    <w:rsid w:val="00234C71"/>
    <w:rsid w:val="00234DC2"/>
    <w:rsid w:val="002350CF"/>
    <w:rsid w:val="00235F3C"/>
    <w:rsid w:val="0023698F"/>
    <w:rsid w:val="00241182"/>
    <w:rsid w:val="00242D22"/>
    <w:rsid w:val="002432B3"/>
    <w:rsid w:val="002435A5"/>
    <w:rsid w:val="00243DE0"/>
    <w:rsid w:val="00246299"/>
    <w:rsid w:val="00251186"/>
    <w:rsid w:val="0025254C"/>
    <w:rsid w:val="002547C0"/>
    <w:rsid w:val="0025591B"/>
    <w:rsid w:val="00255E16"/>
    <w:rsid w:val="00257308"/>
    <w:rsid w:val="002629F9"/>
    <w:rsid w:val="00263696"/>
    <w:rsid w:val="0026673B"/>
    <w:rsid w:val="002675A2"/>
    <w:rsid w:val="00267E07"/>
    <w:rsid w:val="00267E7D"/>
    <w:rsid w:val="00270E04"/>
    <w:rsid w:val="00270F85"/>
    <w:rsid w:val="00271161"/>
    <w:rsid w:val="00272AC8"/>
    <w:rsid w:val="0027325E"/>
    <w:rsid w:val="002749EC"/>
    <w:rsid w:val="00275F8E"/>
    <w:rsid w:val="00276892"/>
    <w:rsid w:val="00280866"/>
    <w:rsid w:val="00281839"/>
    <w:rsid w:val="00282F3B"/>
    <w:rsid w:val="00284E1B"/>
    <w:rsid w:val="00290625"/>
    <w:rsid w:val="0029409B"/>
    <w:rsid w:val="00294FE0"/>
    <w:rsid w:val="002955D6"/>
    <w:rsid w:val="002964B7"/>
    <w:rsid w:val="00296702"/>
    <w:rsid w:val="002A0CC2"/>
    <w:rsid w:val="002A0D6D"/>
    <w:rsid w:val="002A3A90"/>
    <w:rsid w:val="002A7B77"/>
    <w:rsid w:val="002B2BBF"/>
    <w:rsid w:val="002B3A44"/>
    <w:rsid w:val="002B44B7"/>
    <w:rsid w:val="002B46C9"/>
    <w:rsid w:val="002B549C"/>
    <w:rsid w:val="002B5576"/>
    <w:rsid w:val="002B600C"/>
    <w:rsid w:val="002C0B46"/>
    <w:rsid w:val="002C0DA3"/>
    <w:rsid w:val="002C19B8"/>
    <w:rsid w:val="002C2CB3"/>
    <w:rsid w:val="002C536A"/>
    <w:rsid w:val="002C6078"/>
    <w:rsid w:val="002C7B23"/>
    <w:rsid w:val="002E0489"/>
    <w:rsid w:val="002E05E5"/>
    <w:rsid w:val="002E1AA4"/>
    <w:rsid w:val="002E213D"/>
    <w:rsid w:val="002E3FCB"/>
    <w:rsid w:val="002F3C32"/>
    <w:rsid w:val="003005A6"/>
    <w:rsid w:val="003012EE"/>
    <w:rsid w:val="00306ED5"/>
    <w:rsid w:val="0030755B"/>
    <w:rsid w:val="003141F2"/>
    <w:rsid w:val="00314877"/>
    <w:rsid w:val="003164AF"/>
    <w:rsid w:val="003205BE"/>
    <w:rsid w:val="003207F9"/>
    <w:rsid w:val="003259E5"/>
    <w:rsid w:val="003318B9"/>
    <w:rsid w:val="003321D7"/>
    <w:rsid w:val="0033471B"/>
    <w:rsid w:val="00334F11"/>
    <w:rsid w:val="00335638"/>
    <w:rsid w:val="0033572E"/>
    <w:rsid w:val="00337F03"/>
    <w:rsid w:val="00340F0A"/>
    <w:rsid w:val="00342DEE"/>
    <w:rsid w:val="003431AB"/>
    <w:rsid w:val="00344B61"/>
    <w:rsid w:val="0034595A"/>
    <w:rsid w:val="00346165"/>
    <w:rsid w:val="00347217"/>
    <w:rsid w:val="00347B37"/>
    <w:rsid w:val="003534C6"/>
    <w:rsid w:val="003534D4"/>
    <w:rsid w:val="00353A76"/>
    <w:rsid w:val="00361F54"/>
    <w:rsid w:val="00362679"/>
    <w:rsid w:val="00366054"/>
    <w:rsid w:val="00366367"/>
    <w:rsid w:val="00370F79"/>
    <w:rsid w:val="00371CCF"/>
    <w:rsid w:val="00374FF3"/>
    <w:rsid w:val="0037576E"/>
    <w:rsid w:val="003765D9"/>
    <w:rsid w:val="00382C5C"/>
    <w:rsid w:val="0038445E"/>
    <w:rsid w:val="00384706"/>
    <w:rsid w:val="003858C9"/>
    <w:rsid w:val="00386ACA"/>
    <w:rsid w:val="0039145C"/>
    <w:rsid w:val="00392AFF"/>
    <w:rsid w:val="00393358"/>
    <w:rsid w:val="00393976"/>
    <w:rsid w:val="003956E6"/>
    <w:rsid w:val="00396845"/>
    <w:rsid w:val="00396E99"/>
    <w:rsid w:val="003A0999"/>
    <w:rsid w:val="003A1C4C"/>
    <w:rsid w:val="003A395B"/>
    <w:rsid w:val="003A3C3F"/>
    <w:rsid w:val="003A4870"/>
    <w:rsid w:val="003A4899"/>
    <w:rsid w:val="003A66B4"/>
    <w:rsid w:val="003A7179"/>
    <w:rsid w:val="003B1A63"/>
    <w:rsid w:val="003B1E49"/>
    <w:rsid w:val="003B398D"/>
    <w:rsid w:val="003B64C5"/>
    <w:rsid w:val="003B716F"/>
    <w:rsid w:val="003B7483"/>
    <w:rsid w:val="003C2C4A"/>
    <w:rsid w:val="003C3D69"/>
    <w:rsid w:val="003C47E9"/>
    <w:rsid w:val="003C51DA"/>
    <w:rsid w:val="003C55DE"/>
    <w:rsid w:val="003C58E6"/>
    <w:rsid w:val="003C6A97"/>
    <w:rsid w:val="003C6E8E"/>
    <w:rsid w:val="003D0B06"/>
    <w:rsid w:val="003D1F49"/>
    <w:rsid w:val="003D2F32"/>
    <w:rsid w:val="003D5313"/>
    <w:rsid w:val="003D6219"/>
    <w:rsid w:val="003D63A8"/>
    <w:rsid w:val="003D6E0C"/>
    <w:rsid w:val="003D7B78"/>
    <w:rsid w:val="003E0A18"/>
    <w:rsid w:val="003E0EFB"/>
    <w:rsid w:val="003E18D7"/>
    <w:rsid w:val="003E1A1F"/>
    <w:rsid w:val="003E5A07"/>
    <w:rsid w:val="003E647E"/>
    <w:rsid w:val="003E783C"/>
    <w:rsid w:val="003F243C"/>
    <w:rsid w:val="003F5E2F"/>
    <w:rsid w:val="00403C7D"/>
    <w:rsid w:val="00404A96"/>
    <w:rsid w:val="00405A4B"/>
    <w:rsid w:val="00410314"/>
    <w:rsid w:val="00411F76"/>
    <w:rsid w:val="004126A0"/>
    <w:rsid w:val="00415386"/>
    <w:rsid w:val="00416D70"/>
    <w:rsid w:val="004214A7"/>
    <w:rsid w:val="0042373E"/>
    <w:rsid w:val="00423912"/>
    <w:rsid w:val="00426ED3"/>
    <w:rsid w:val="004277DE"/>
    <w:rsid w:val="004320DD"/>
    <w:rsid w:val="0043242E"/>
    <w:rsid w:val="00432F27"/>
    <w:rsid w:val="0043302B"/>
    <w:rsid w:val="0043324B"/>
    <w:rsid w:val="00434984"/>
    <w:rsid w:val="00434BCF"/>
    <w:rsid w:val="00436E68"/>
    <w:rsid w:val="004413A8"/>
    <w:rsid w:val="00441613"/>
    <w:rsid w:val="00441862"/>
    <w:rsid w:val="00441C10"/>
    <w:rsid w:val="0044387B"/>
    <w:rsid w:val="004477A1"/>
    <w:rsid w:val="004515AF"/>
    <w:rsid w:val="004530A2"/>
    <w:rsid w:val="00454171"/>
    <w:rsid w:val="004568FB"/>
    <w:rsid w:val="00457CA3"/>
    <w:rsid w:val="00465152"/>
    <w:rsid w:val="00466732"/>
    <w:rsid w:val="00471E1A"/>
    <w:rsid w:val="00472E0B"/>
    <w:rsid w:val="00476117"/>
    <w:rsid w:val="00476DC6"/>
    <w:rsid w:val="00480A94"/>
    <w:rsid w:val="00480DDD"/>
    <w:rsid w:val="0048294C"/>
    <w:rsid w:val="00482AAE"/>
    <w:rsid w:val="00483125"/>
    <w:rsid w:val="00483434"/>
    <w:rsid w:val="00483BE0"/>
    <w:rsid w:val="004841DA"/>
    <w:rsid w:val="00484DBB"/>
    <w:rsid w:val="004855D4"/>
    <w:rsid w:val="004868D2"/>
    <w:rsid w:val="00486E8A"/>
    <w:rsid w:val="00497917"/>
    <w:rsid w:val="004A0AC6"/>
    <w:rsid w:val="004A10D7"/>
    <w:rsid w:val="004A18CC"/>
    <w:rsid w:val="004A2166"/>
    <w:rsid w:val="004A4635"/>
    <w:rsid w:val="004A4BC1"/>
    <w:rsid w:val="004A5B04"/>
    <w:rsid w:val="004A7C5E"/>
    <w:rsid w:val="004B2A67"/>
    <w:rsid w:val="004B377F"/>
    <w:rsid w:val="004B6538"/>
    <w:rsid w:val="004B6D6E"/>
    <w:rsid w:val="004B7F3A"/>
    <w:rsid w:val="004C6177"/>
    <w:rsid w:val="004C714E"/>
    <w:rsid w:val="004D09D3"/>
    <w:rsid w:val="004D1D3C"/>
    <w:rsid w:val="004D3955"/>
    <w:rsid w:val="004D58B9"/>
    <w:rsid w:val="004D6260"/>
    <w:rsid w:val="004D7063"/>
    <w:rsid w:val="004E0347"/>
    <w:rsid w:val="004E1B25"/>
    <w:rsid w:val="004E2B0A"/>
    <w:rsid w:val="004E4407"/>
    <w:rsid w:val="004E7753"/>
    <w:rsid w:val="004E7C48"/>
    <w:rsid w:val="004F3340"/>
    <w:rsid w:val="004F60BB"/>
    <w:rsid w:val="004F6AE9"/>
    <w:rsid w:val="004F7D3F"/>
    <w:rsid w:val="00501F17"/>
    <w:rsid w:val="0050349E"/>
    <w:rsid w:val="0050580B"/>
    <w:rsid w:val="00506032"/>
    <w:rsid w:val="005060C4"/>
    <w:rsid w:val="00511C3F"/>
    <w:rsid w:val="00514537"/>
    <w:rsid w:val="005151CB"/>
    <w:rsid w:val="00515573"/>
    <w:rsid w:val="0051559A"/>
    <w:rsid w:val="00520D82"/>
    <w:rsid w:val="00532174"/>
    <w:rsid w:val="005321B1"/>
    <w:rsid w:val="0053440E"/>
    <w:rsid w:val="005347CC"/>
    <w:rsid w:val="00537174"/>
    <w:rsid w:val="00537DD4"/>
    <w:rsid w:val="00537F45"/>
    <w:rsid w:val="00541369"/>
    <w:rsid w:val="0054248A"/>
    <w:rsid w:val="00544337"/>
    <w:rsid w:val="00547A65"/>
    <w:rsid w:val="00550FD6"/>
    <w:rsid w:val="00552894"/>
    <w:rsid w:val="00554935"/>
    <w:rsid w:val="0055571D"/>
    <w:rsid w:val="00557658"/>
    <w:rsid w:val="00560B1C"/>
    <w:rsid w:val="005624AC"/>
    <w:rsid w:val="0056280B"/>
    <w:rsid w:val="00567452"/>
    <w:rsid w:val="00567479"/>
    <w:rsid w:val="00575B8B"/>
    <w:rsid w:val="005765AB"/>
    <w:rsid w:val="00577330"/>
    <w:rsid w:val="00577CB3"/>
    <w:rsid w:val="00580F98"/>
    <w:rsid w:val="00581BE1"/>
    <w:rsid w:val="00581FC2"/>
    <w:rsid w:val="00584401"/>
    <w:rsid w:val="005848E1"/>
    <w:rsid w:val="00585C3F"/>
    <w:rsid w:val="00585CF7"/>
    <w:rsid w:val="005872C0"/>
    <w:rsid w:val="00591586"/>
    <w:rsid w:val="00591E05"/>
    <w:rsid w:val="00595A1B"/>
    <w:rsid w:val="00596984"/>
    <w:rsid w:val="005A1583"/>
    <w:rsid w:val="005A2833"/>
    <w:rsid w:val="005A35A9"/>
    <w:rsid w:val="005B1C25"/>
    <w:rsid w:val="005B27DC"/>
    <w:rsid w:val="005B369C"/>
    <w:rsid w:val="005B37B0"/>
    <w:rsid w:val="005B4D02"/>
    <w:rsid w:val="005B506E"/>
    <w:rsid w:val="005B641D"/>
    <w:rsid w:val="005B6B8A"/>
    <w:rsid w:val="005B7D31"/>
    <w:rsid w:val="005C0958"/>
    <w:rsid w:val="005C5438"/>
    <w:rsid w:val="005C5F65"/>
    <w:rsid w:val="005D1932"/>
    <w:rsid w:val="005D1E4D"/>
    <w:rsid w:val="005D2051"/>
    <w:rsid w:val="005D2781"/>
    <w:rsid w:val="005D3CC1"/>
    <w:rsid w:val="005D4BB9"/>
    <w:rsid w:val="005D58B0"/>
    <w:rsid w:val="005E06AD"/>
    <w:rsid w:val="005E1695"/>
    <w:rsid w:val="005E267F"/>
    <w:rsid w:val="005E33A7"/>
    <w:rsid w:val="005E49B4"/>
    <w:rsid w:val="005F0984"/>
    <w:rsid w:val="005F1CB8"/>
    <w:rsid w:val="00601C40"/>
    <w:rsid w:val="00602A34"/>
    <w:rsid w:val="00604752"/>
    <w:rsid w:val="00604E1C"/>
    <w:rsid w:val="00606607"/>
    <w:rsid w:val="0061003F"/>
    <w:rsid w:val="006113F5"/>
    <w:rsid w:val="00611E06"/>
    <w:rsid w:val="00613EF2"/>
    <w:rsid w:val="00614E70"/>
    <w:rsid w:val="00617DF0"/>
    <w:rsid w:val="00617FD8"/>
    <w:rsid w:val="006234BF"/>
    <w:rsid w:val="006246AF"/>
    <w:rsid w:val="00624B9C"/>
    <w:rsid w:val="00624E6A"/>
    <w:rsid w:val="00625A8B"/>
    <w:rsid w:val="0062670F"/>
    <w:rsid w:val="00626F52"/>
    <w:rsid w:val="00627816"/>
    <w:rsid w:val="006304E5"/>
    <w:rsid w:val="0063095B"/>
    <w:rsid w:val="00635081"/>
    <w:rsid w:val="00636B1D"/>
    <w:rsid w:val="00637BFF"/>
    <w:rsid w:val="00637C90"/>
    <w:rsid w:val="0064068A"/>
    <w:rsid w:val="0064197C"/>
    <w:rsid w:val="00645DF5"/>
    <w:rsid w:val="006478AB"/>
    <w:rsid w:val="00647CCD"/>
    <w:rsid w:val="006513AF"/>
    <w:rsid w:val="00653260"/>
    <w:rsid w:val="00653C7B"/>
    <w:rsid w:val="0065649B"/>
    <w:rsid w:val="0065705F"/>
    <w:rsid w:val="00657FE1"/>
    <w:rsid w:val="006633A3"/>
    <w:rsid w:val="006647CC"/>
    <w:rsid w:val="0067015F"/>
    <w:rsid w:val="00670418"/>
    <w:rsid w:val="00670D75"/>
    <w:rsid w:val="00672637"/>
    <w:rsid w:val="00672E66"/>
    <w:rsid w:val="006740DA"/>
    <w:rsid w:val="006753C7"/>
    <w:rsid w:val="006756B5"/>
    <w:rsid w:val="006773DD"/>
    <w:rsid w:val="00681BAF"/>
    <w:rsid w:val="00683DDA"/>
    <w:rsid w:val="00683E66"/>
    <w:rsid w:val="00684CAD"/>
    <w:rsid w:val="006857FF"/>
    <w:rsid w:val="00687637"/>
    <w:rsid w:val="00690216"/>
    <w:rsid w:val="006915B9"/>
    <w:rsid w:val="006929A2"/>
    <w:rsid w:val="00692BDF"/>
    <w:rsid w:val="006A0A59"/>
    <w:rsid w:val="006A0B9D"/>
    <w:rsid w:val="006A0CF9"/>
    <w:rsid w:val="006A1222"/>
    <w:rsid w:val="006A21A4"/>
    <w:rsid w:val="006A238F"/>
    <w:rsid w:val="006A24AD"/>
    <w:rsid w:val="006A26EE"/>
    <w:rsid w:val="006A2A35"/>
    <w:rsid w:val="006A3824"/>
    <w:rsid w:val="006A6DAC"/>
    <w:rsid w:val="006B0F0E"/>
    <w:rsid w:val="006B5A91"/>
    <w:rsid w:val="006C1092"/>
    <w:rsid w:val="006C1888"/>
    <w:rsid w:val="006C3BCB"/>
    <w:rsid w:val="006C3D1A"/>
    <w:rsid w:val="006C5EBE"/>
    <w:rsid w:val="006C6E8A"/>
    <w:rsid w:val="006D173A"/>
    <w:rsid w:val="006D2309"/>
    <w:rsid w:val="006D2794"/>
    <w:rsid w:val="006D2EFC"/>
    <w:rsid w:val="006D3135"/>
    <w:rsid w:val="006D360B"/>
    <w:rsid w:val="006D4A00"/>
    <w:rsid w:val="006D4A2F"/>
    <w:rsid w:val="006D5C7B"/>
    <w:rsid w:val="006D689D"/>
    <w:rsid w:val="006D7BAD"/>
    <w:rsid w:val="006E12F7"/>
    <w:rsid w:val="006E3C92"/>
    <w:rsid w:val="006E46B1"/>
    <w:rsid w:val="006E47F0"/>
    <w:rsid w:val="006E649C"/>
    <w:rsid w:val="006E6DE9"/>
    <w:rsid w:val="006E7DBF"/>
    <w:rsid w:val="006F0206"/>
    <w:rsid w:val="006F35FF"/>
    <w:rsid w:val="006F4A36"/>
    <w:rsid w:val="006F61CB"/>
    <w:rsid w:val="006F6299"/>
    <w:rsid w:val="006F754E"/>
    <w:rsid w:val="006F75E0"/>
    <w:rsid w:val="006F7722"/>
    <w:rsid w:val="007016A2"/>
    <w:rsid w:val="0070180A"/>
    <w:rsid w:val="00706E1B"/>
    <w:rsid w:val="00707FB9"/>
    <w:rsid w:val="007124DB"/>
    <w:rsid w:val="00712751"/>
    <w:rsid w:val="00712E0D"/>
    <w:rsid w:val="007132C9"/>
    <w:rsid w:val="00713B62"/>
    <w:rsid w:val="007142CA"/>
    <w:rsid w:val="00714646"/>
    <w:rsid w:val="00720CD1"/>
    <w:rsid w:val="007232A5"/>
    <w:rsid w:val="007261E2"/>
    <w:rsid w:val="007264A9"/>
    <w:rsid w:val="007315EF"/>
    <w:rsid w:val="0073280A"/>
    <w:rsid w:val="00733A38"/>
    <w:rsid w:val="00734106"/>
    <w:rsid w:val="00737B1D"/>
    <w:rsid w:val="00746D7E"/>
    <w:rsid w:val="00750578"/>
    <w:rsid w:val="00751D44"/>
    <w:rsid w:val="00753058"/>
    <w:rsid w:val="00753E53"/>
    <w:rsid w:val="00755BA5"/>
    <w:rsid w:val="00757C98"/>
    <w:rsid w:val="007603FD"/>
    <w:rsid w:val="00763831"/>
    <w:rsid w:val="00764C7B"/>
    <w:rsid w:val="0076541A"/>
    <w:rsid w:val="00765BDB"/>
    <w:rsid w:val="007725A9"/>
    <w:rsid w:val="00773821"/>
    <w:rsid w:val="00774025"/>
    <w:rsid w:val="0077429F"/>
    <w:rsid w:val="007757AB"/>
    <w:rsid w:val="00777125"/>
    <w:rsid w:val="007803CF"/>
    <w:rsid w:val="007806F8"/>
    <w:rsid w:val="00783A04"/>
    <w:rsid w:val="00784A21"/>
    <w:rsid w:val="00784C66"/>
    <w:rsid w:val="00785433"/>
    <w:rsid w:val="00786163"/>
    <w:rsid w:val="007875BD"/>
    <w:rsid w:val="00790C7F"/>
    <w:rsid w:val="007961C5"/>
    <w:rsid w:val="0079711F"/>
    <w:rsid w:val="00797FC0"/>
    <w:rsid w:val="007A2C15"/>
    <w:rsid w:val="007A3E62"/>
    <w:rsid w:val="007A4201"/>
    <w:rsid w:val="007A43F4"/>
    <w:rsid w:val="007A5E24"/>
    <w:rsid w:val="007A644A"/>
    <w:rsid w:val="007A6610"/>
    <w:rsid w:val="007A7F19"/>
    <w:rsid w:val="007B06C7"/>
    <w:rsid w:val="007B099B"/>
    <w:rsid w:val="007B2C02"/>
    <w:rsid w:val="007B68ED"/>
    <w:rsid w:val="007C0360"/>
    <w:rsid w:val="007C0616"/>
    <w:rsid w:val="007C0FB0"/>
    <w:rsid w:val="007C1F0B"/>
    <w:rsid w:val="007C2D2D"/>
    <w:rsid w:val="007C47F1"/>
    <w:rsid w:val="007C511F"/>
    <w:rsid w:val="007D39A2"/>
    <w:rsid w:val="007D3D10"/>
    <w:rsid w:val="007D3D34"/>
    <w:rsid w:val="007D3ECD"/>
    <w:rsid w:val="007D731A"/>
    <w:rsid w:val="007D786D"/>
    <w:rsid w:val="007E049F"/>
    <w:rsid w:val="007E3FB8"/>
    <w:rsid w:val="007E429D"/>
    <w:rsid w:val="007E6F61"/>
    <w:rsid w:val="007F176A"/>
    <w:rsid w:val="007F20E3"/>
    <w:rsid w:val="007F3208"/>
    <w:rsid w:val="008034D6"/>
    <w:rsid w:val="00803573"/>
    <w:rsid w:val="0080444F"/>
    <w:rsid w:val="008058CE"/>
    <w:rsid w:val="0080712C"/>
    <w:rsid w:val="00807B2F"/>
    <w:rsid w:val="00807DFB"/>
    <w:rsid w:val="008134E8"/>
    <w:rsid w:val="00815D97"/>
    <w:rsid w:val="008173CF"/>
    <w:rsid w:val="0082143F"/>
    <w:rsid w:val="00821EC5"/>
    <w:rsid w:val="0082277A"/>
    <w:rsid w:val="008231AA"/>
    <w:rsid w:val="0082492D"/>
    <w:rsid w:val="00824B9B"/>
    <w:rsid w:val="00825192"/>
    <w:rsid w:val="00830EC8"/>
    <w:rsid w:val="008355FB"/>
    <w:rsid w:val="00837717"/>
    <w:rsid w:val="00837D7D"/>
    <w:rsid w:val="0084108B"/>
    <w:rsid w:val="008410AC"/>
    <w:rsid w:val="00841C8C"/>
    <w:rsid w:val="00842640"/>
    <w:rsid w:val="00842B14"/>
    <w:rsid w:val="0084546A"/>
    <w:rsid w:val="00845CF5"/>
    <w:rsid w:val="00847225"/>
    <w:rsid w:val="00850CC6"/>
    <w:rsid w:val="008527E9"/>
    <w:rsid w:val="00852930"/>
    <w:rsid w:val="0085669D"/>
    <w:rsid w:val="008620A4"/>
    <w:rsid w:val="00864C3F"/>
    <w:rsid w:val="00867029"/>
    <w:rsid w:val="0086770C"/>
    <w:rsid w:val="00870B62"/>
    <w:rsid w:val="00871978"/>
    <w:rsid w:val="00871A1E"/>
    <w:rsid w:val="00873613"/>
    <w:rsid w:val="00874A0C"/>
    <w:rsid w:val="00880DC4"/>
    <w:rsid w:val="00881CF3"/>
    <w:rsid w:val="008848E0"/>
    <w:rsid w:val="00886003"/>
    <w:rsid w:val="0088704A"/>
    <w:rsid w:val="00891232"/>
    <w:rsid w:val="0089153C"/>
    <w:rsid w:val="00891C1E"/>
    <w:rsid w:val="00892051"/>
    <w:rsid w:val="008923BA"/>
    <w:rsid w:val="00894FA6"/>
    <w:rsid w:val="00896283"/>
    <w:rsid w:val="008969A1"/>
    <w:rsid w:val="008A09F8"/>
    <w:rsid w:val="008A4549"/>
    <w:rsid w:val="008B2F7B"/>
    <w:rsid w:val="008B4278"/>
    <w:rsid w:val="008B455E"/>
    <w:rsid w:val="008B4A26"/>
    <w:rsid w:val="008B5584"/>
    <w:rsid w:val="008C0E76"/>
    <w:rsid w:val="008C12BB"/>
    <w:rsid w:val="008C138F"/>
    <w:rsid w:val="008C141B"/>
    <w:rsid w:val="008C24DA"/>
    <w:rsid w:val="008C253E"/>
    <w:rsid w:val="008D094A"/>
    <w:rsid w:val="008D2824"/>
    <w:rsid w:val="008D46CD"/>
    <w:rsid w:val="008D58EA"/>
    <w:rsid w:val="008D668A"/>
    <w:rsid w:val="008E2D64"/>
    <w:rsid w:val="008E2FD9"/>
    <w:rsid w:val="008E34AC"/>
    <w:rsid w:val="008E4D9D"/>
    <w:rsid w:val="008E75C8"/>
    <w:rsid w:val="008F0F70"/>
    <w:rsid w:val="008F20D7"/>
    <w:rsid w:val="008F71DE"/>
    <w:rsid w:val="008F79A0"/>
    <w:rsid w:val="00900F87"/>
    <w:rsid w:val="00903249"/>
    <w:rsid w:val="00904222"/>
    <w:rsid w:val="009063FA"/>
    <w:rsid w:val="0090789E"/>
    <w:rsid w:val="0091041B"/>
    <w:rsid w:val="00911590"/>
    <w:rsid w:val="00915618"/>
    <w:rsid w:val="0091617D"/>
    <w:rsid w:val="0091775A"/>
    <w:rsid w:val="0092018E"/>
    <w:rsid w:val="00920FD2"/>
    <w:rsid w:val="009215D4"/>
    <w:rsid w:val="0092293E"/>
    <w:rsid w:val="0093038C"/>
    <w:rsid w:val="00934B0A"/>
    <w:rsid w:val="009374E5"/>
    <w:rsid w:val="009409AE"/>
    <w:rsid w:val="0094227C"/>
    <w:rsid w:val="00944057"/>
    <w:rsid w:val="00945BE0"/>
    <w:rsid w:val="00946314"/>
    <w:rsid w:val="00950AA0"/>
    <w:rsid w:val="00951C39"/>
    <w:rsid w:val="0095297F"/>
    <w:rsid w:val="00953215"/>
    <w:rsid w:val="009554E8"/>
    <w:rsid w:val="00955588"/>
    <w:rsid w:val="009558EF"/>
    <w:rsid w:val="00955F4E"/>
    <w:rsid w:val="00961170"/>
    <w:rsid w:val="0096250B"/>
    <w:rsid w:val="00962FF6"/>
    <w:rsid w:val="009635DD"/>
    <w:rsid w:val="00965EB8"/>
    <w:rsid w:val="00967F93"/>
    <w:rsid w:val="00970B89"/>
    <w:rsid w:val="00971349"/>
    <w:rsid w:val="00972323"/>
    <w:rsid w:val="00972BD4"/>
    <w:rsid w:val="009743A3"/>
    <w:rsid w:val="00975D2F"/>
    <w:rsid w:val="00982194"/>
    <w:rsid w:val="00982814"/>
    <w:rsid w:val="00983C81"/>
    <w:rsid w:val="00984564"/>
    <w:rsid w:val="00984994"/>
    <w:rsid w:val="00985D17"/>
    <w:rsid w:val="00987560"/>
    <w:rsid w:val="00987869"/>
    <w:rsid w:val="00990078"/>
    <w:rsid w:val="00990145"/>
    <w:rsid w:val="00993A53"/>
    <w:rsid w:val="009A0CB6"/>
    <w:rsid w:val="009A1699"/>
    <w:rsid w:val="009A3079"/>
    <w:rsid w:val="009A4CF9"/>
    <w:rsid w:val="009A4D29"/>
    <w:rsid w:val="009A551A"/>
    <w:rsid w:val="009A6845"/>
    <w:rsid w:val="009A689D"/>
    <w:rsid w:val="009B1A49"/>
    <w:rsid w:val="009B2767"/>
    <w:rsid w:val="009B2A0D"/>
    <w:rsid w:val="009B2B72"/>
    <w:rsid w:val="009B30CB"/>
    <w:rsid w:val="009B3380"/>
    <w:rsid w:val="009C3F5D"/>
    <w:rsid w:val="009C4DF4"/>
    <w:rsid w:val="009C4F74"/>
    <w:rsid w:val="009C6F22"/>
    <w:rsid w:val="009D0709"/>
    <w:rsid w:val="009D30FB"/>
    <w:rsid w:val="009D5D66"/>
    <w:rsid w:val="009D619D"/>
    <w:rsid w:val="009E0CEC"/>
    <w:rsid w:val="009E284F"/>
    <w:rsid w:val="009E42DC"/>
    <w:rsid w:val="009E5758"/>
    <w:rsid w:val="009F01C5"/>
    <w:rsid w:val="009F14B5"/>
    <w:rsid w:val="009F5393"/>
    <w:rsid w:val="009F630F"/>
    <w:rsid w:val="00A03C05"/>
    <w:rsid w:val="00A07348"/>
    <w:rsid w:val="00A133D2"/>
    <w:rsid w:val="00A16A29"/>
    <w:rsid w:val="00A200C8"/>
    <w:rsid w:val="00A20D8B"/>
    <w:rsid w:val="00A2168B"/>
    <w:rsid w:val="00A26EEE"/>
    <w:rsid w:val="00A26FE1"/>
    <w:rsid w:val="00A27B81"/>
    <w:rsid w:val="00A30443"/>
    <w:rsid w:val="00A31BB9"/>
    <w:rsid w:val="00A31DB6"/>
    <w:rsid w:val="00A347FC"/>
    <w:rsid w:val="00A35766"/>
    <w:rsid w:val="00A41989"/>
    <w:rsid w:val="00A422CD"/>
    <w:rsid w:val="00A42CA9"/>
    <w:rsid w:val="00A4304F"/>
    <w:rsid w:val="00A448CB"/>
    <w:rsid w:val="00A45120"/>
    <w:rsid w:val="00A4573A"/>
    <w:rsid w:val="00A46567"/>
    <w:rsid w:val="00A46782"/>
    <w:rsid w:val="00A46AA7"/>
    <w:rsid w:val="00A51AF2"/>
    <w:rsid w:val="00A55464"/>
    <w:rsid w:val="00A554F8"/>
    <w:rsid w:val="00A55ABE"/>
    <w:rsid w:val="00A55F69"/>
    <w:rsid w:val="00A57DD2"/>
    <w:rsid w:val="00A60E75"/>
    <w:rsid w:val="00A617BC"/>
    <w:rsid w:val="00A61976"/>
    <w:rsid w:val="00A63CC9"/>
    <w:rsid w:val="00A653A4"/>
    <w:rsid w:val="00A67786"/>
    <w:rsid w:val="00A71A47"/>
    <w:rsid w:val="00A74C41"/>
    <w:rsid w:val="00A75C9D"/>
    <w:rsid w:val="00A7642C"/>
    <w:rsid w:val="00A80493"/>
    <w:rsid w:val="00A80B36"/>
    <w:rsid w:val="00A8123C"/>
    <w:rsid w:val="00A83BA2"/>
    <w:rsid w:val="00A83E69"/>
    <w:rsid w:val="00A8445B"/>
    <w:rsid w:val="00A84E4B"/>
    <w:rsid w:val="00A877C6"/>
    <w:rsid w:val="00A90826"/>
    <w:rsid w:val="00A9202D"/>
    <w:rsid w:val="00A94144"/>
    <w:rsid w:val="00A9571F"/>
    <w:rsid w:val="00A95735"/>
    <w:rsid w:val="00A97451"/>
    <w:rsid w:val="00AA2701"/>
    <w:rsid w:val="00AA2A7D"/>
    <w:rsid w:val="00AA343E"/>
    <w:rsid w:val="00AA38DE"/>
    <w:rsid w:val="00AA42E9"/>
    <w:rsid w:val="00AA4824"/>
    <w:rsid w:val="00AA4F2B"/>
    <w:rsid w:val="00AA7A0C"/>
    <w:rsid w:val="00AB1325"/>
    <w:rsid w:val="00AB1A51"/>
    <w:rsid w:val="00AB2FBE"/>
    <w:rsid w:val="00AB38F5"/>
    <w:rsid w:val="00AB4C3E"/>
    <w:rsid w:val="00AB5271"/>
    <w:rsid w:val="00AB64B4"/>
    <w:rsid w:val="00AB772A"/>
    <w:rsid w:val="00AC1DB6"/>
    <w:rsid w:val="00AC35DA"/>
    <w:rsid w:val="00AC3B75"/>
    <w:rsid w:val="00AD09E9"/>
    <w:rsid w:val="00AD2665"/>
    <w:rsid w:val="00AD3962"/>
    <w:rsid w:val="00AD48D6"/>
    <w:rsid w:val="00AD48E2"/>
    <w:rsid w:val="00AD569D"/>
    <w:rsid w:val="00AD59A9"/>
    <w:rsid w:val="00AD6560"/>
    <w:rsid w:val="00AD663D"/>
    <w:rsid w:val="00AD7B59"/>
    <w:rsid w:val="00AD7DB9"/>
    <w:rsid w:val="00AE04CC"/>
    <w:rsid w:val="00AE1007"/>
    <w:rsid w:val="00AE1E1F"/>
    <w:rsid w:val="00AE36DA"/>
    <w:rsid w:val="00AE3EAA"/>
    <w:rsid w:val="00AF0334"/>
    <w:rsid w:val="00AF39EC"/>
    <w:rsid w:val="00AF5EA0"/>
    <w:rsid w:val="00AF6682"/>
    <w:rsid w:val="00AF6C9F"/>
    <w:rsid w:val="00AF7A07"/>
    <w:rsid w:val="00AF7F0F"/>
    <w:rsid w:val="00B01894"/>
    <w:rsid w:val="00B03F57"/>
    <w:rsid w:val="00B06119"/>
    <w:rsid w:val="00B1000E"/>
    <w:rsid w:val="00B1043C"/>
    <w:rsid w:val="00B10BF2"/>
    <w:rsid w:val="00B134DD"/>
    <w:rsid w:val="00B163E6"/>
    <w:rsid w:val="00B178DA"/>
    <w:rsid w:val="00B232E5"/>
    <w:rsid w:val="00B25093"/>
    <w:rsid w:val="00B3448C"/>
    <w:rsid w:val="00B348F9"/>
    <w:rsid w:val="00B34AC8"/>
    <w:rsid w:val="00B3508F"/>
    <w:rsid w:val="00B3607E"/>
    <w:rsid w:val="00B364DD"/>
    <w:rsid w:val="00B3675E"/>
    <w:rsid w:val="00B36B45"/>
    <w:rsid w:val="00B402DE"/>
    <w:rsid w:val="00B40E3B"/>
    <w:rsid w:val="00B41EC2"/>
    <w:rsid w:val="00B44391"/>
    <w:rsid w:val="00B45276"/>
    <w:rsid w:val="00B4602B"/>
    <w:rsid w:val="00B46AB3"/>
    <w:rsid w:val="00B50F22"/>
    <w:rsid w:val="00B514E8"/>
    <w:rsid w:val="00B522DA"/>
    <w:rsid w:val="00B55027"/>
    <w:rsid w:val="00B567B6"/>
    <w:rsid w:val="00B60A4B"/>
    <w:rsid w:val="00B64088"/>
    <w:rsid w:val="00B64B82"/>
    <w:rsid w:val="00B65F5C"/>
    <w:rsid w:val="00B67C51"/>
    <w:rsid w:val="00B70037"/>
    <w:rsid w:val="00B71DFB"/>
    <w:rsid w:val="00B7525D"/>
    <w:rsid w:val="00B84628"/>
    <w:rsid w:val="00B84EC8"/>
    <w:rsid w:val="00B84FBC"/>
    <w:rsid w:val="00B9069C"/>
    <w:rsid w:val="00B90AEC"/>
    <w:rsid w:val="00B90E4E"/>
    <w:rsid w:val="00B91492"/>
    <w:rsid w:val="00B917CA"/>
    <w:rsid w:val="00B92D72"/>
    <w:rsid w:val="00B9385B"/>
    <w:rsid w:val="00BA08F6"/>
    <w:rsid w:val="00BA16E1"/>
    <w:rsid w:val="00BA1E76"/>
    <w:rsid w:val="00BA28DA"/>
    <w:rsid w:val="00BA3022"/>
    <w:rsid w:val="00BA32C3"/>
    <w:rsid w:val="00BA39AB"/>
    <w:rsid w:val="00BA61A9"/>
    <w:rsid w:val="00BA7D60"/>
    <w:rsid w:val="00BA7D9D"/>
    <w:rsid w:val="00BB01BF"/>
    <w:rsid w:val="00BB1216"/>
    <w:rsid w:val="00BB19A1"/>
    <w:rsid w:val="00BB3EFA"/>
    <w:rsid w:val="00BB466C"/>
    <w:rsid w:val="00BB51F4"/>
    <w:rsid w:val="00BB5B7A"/>
    <w:rsid w:val="00BB7CFF"/>
    <w:rsid w:val="00BC09B1"/>
    <w:rsid w:val="00BC2EF5"/>
    <w:rsid w:val="00BC4010"/>
    <w:rsid w:val="00BC62B6"/>
    <w:rsid w:val="00BC63C9"/>
    <w:rsid w:val="00BD35CA"/>
    <w:rsid w:val="00BD4830"/>
    <w:rsid w:val="00BD5A1A"/>
    <w:rsid w:val="00BD6321"/>
    <w:rsid w:val="00BE31FF"/>
    <w:rsid w:val="00BE3E19"/>
    <w:rsid w:val="00BE53AF"/>
    <w:rsid w:val="00BE6EF8"/>
    <w:rsid w:val="00BF4000"/>
    <w:rsid w:val="00BF41FE"/>
    <w:rsid w:val="00BF4537"/>
    <w:rsid w:val="00BF6D49"/>
    <w:rsid w:val="00BF76BC"/>
    <w:rsid w:val="00C04E60"/>
    <w:rsid w:val="00C06EE1"/>
    <w:rsid w:val="00C07460"/>
    <w:rsid w:val="00C10C15"/>
    <w:rsid w:val="00C11A37"/>
    <w:rsid w:val="00C152A0"/>
    <w:rsid w:val="00C15584"/>
    <w:rsid w:val="00C16753"/>
    <w:rsid w:val="00C20AE4"/>
    <w:rsid w:val="00C32BA9"/>
    <w:rsid w:val="00C33C38"/>
    <w:rsid w:val="00C34132"/>
    <w:rsid w:val="00C36B10"/>
    <w:rsid w:val="00C37FC3"/>
    <w:rsid w:val="00C40ED4"/>
    <w:rsid w:val="00C416F4"/>
    <w:rsid w:val="00C43397"/>
    <w:rsid w:val="00C43532"/>
    <w:rsid w:val="00C44007"/>
    <w:rsid w:val="00C4429F"/>
    <w:rsid w:val="00C46CBA"/>
    <w:rsid w:val="00C46F16"/>
    <w:rsid w:val="00C4727B"/>
    <w:rsid w:val="00C510DB"/>
    <w:rsid w:val="00C5186F"/>
    <w:rsid w:val="00C5676A"/>
    <w:rsid w:val="00C660B5"/>
    <w:rsid w:val="00C720C2"/>
    <w:rsid w:val="00C729E5"/>
    <w:rsid w:val="00C745BE"/>
    <w:rsid w:val="00C82E33"/>
    <w:rsid w:val="00C83016"/>
    <w:rsid w:val="00C907CE"/>
    <w:rsid w:val="00C915C3"/>
    <w:rsid w:val="00C91F97"/>
    <w:rsid w:val="00C931AA"/>
    <w:rsid w:val="00C94B02"/>
    <w:rsid w:val="00C9646A"/>
    <w:rsid w:val="00C964BE"/>
    <w:rsid w:val="00C978D1"/>
    <w:rsid w:val="00CA019F"/>
    <w:rsid w:val="00CA2BA6"/>
    <w:rsid w:val="00CA4B74"/>
    <w:rsid w:val="00CA5690"/>
    <w:rsid w:val="00CA7737"/>
    <w:rsid w:val="00CB4D95"/>
    <w:rsid w:val="00CB6C93"/>
    <w:rsid w:val="00CC1A2D"/>
    <w:rsid w:val="00CC1CDB"/>
    <w:rsid w:val="00CC3811"/>
    <w:rsid w:val="00CC3ACC"/>
    <w:rsid w:val="00CC3B7E"/>
    <w:rsid w:val="00CC59F6"/>
    <w:rsid w:val="00CC6992"/>
    <w:rsid w:val="00CD612D"/>
    <w:rsid w:val="00CD66F6"/>
    <w:rsid w:val="00CE08B1"/>
    <w:rsid w:val="00CE1304"/>
    <w:rsid w:val="00CE1AF8"/>
    <w:rsid w:val="00CE1D09"/>
    <w:rsid w:val="00CE2A5B"/>
    <w:rsid w:val="00CE358A"/>
    <w:rsid w:val="00CE5DE3"/>
    <w:rsid w:val="00CE68F8"/>
    <w:rsid w:val="00CE7344"/>
    <w:rsid w:val="00CE74E1"/>
    <w:rsid w:val="00CE7EA1"/>
    <w:rsid w:val="00CF22F8"/>
    <w:rsid w:val="00CF5852"/>
    <w:rsid w:val="00CF7E21"/>
    <w:rsid w:val="00D01ED5"/>
    <w:rsid w:val="00D021CC"/>
    <w:rsid w:val="00D0523A"/>
    <w:rsid w:val="00D06693"/>
    <w:rsid w:val="00D110E5"/>
    <w:rsid w:val="00D138C7"/>
    <w:rsid w:val="00D15E49"/>
    <w:rsid w:val="00D16D12"/>
    <w:rsid w:val="00D209D5"/>
    <w:rsid w:val="00D210FC"/>
    <w:rsid w:val="00D21740"/>
    <w:rsid w:val="00D22E53"/>
    <w:rsid w:val="00D236D4"/>
    <w:rsid w:val="00D25A9B"/>
    <w:rsid w:val="00D32732"/>
    <w:rsid w:val="00D36EDF"/>
    <w:rsid w:val="00D4162D"/>
    <w:rsid w:val="00D43992"/>
    <w:rsid w:val="00D43A3E"/>
    <w:rsid w:val="00D445A8"/>
    <w:rsid w:val="00D4648C"/>
    <w:rsid w:val="00D47565"/>
    <w:rsid w:val="00D5124E"/>
    <w:rsid w:val="00D51EA0"/>
    <w:rsid w:val="00D5212D"/>
    <w:rsid w:val="00D5752A"/>
    <w:rsid w:val="00D60A57"/>
    <w:rsid w:val="00D622DB"/>
    <w:rsid w:val="00D62556"/>
    <w:rsid w:val="00D63887"/>
    <w:rsid w:val="00D654E8"/>
    <w:rsid w:val="00D6580F"/>
    <w:rsid w:val="00D66ED7"/>
    <w:rsid w:val="00D7059B"/>
    <w:rsid w:val="00D762E8"/>
    <w:rsid w:val="00D801F1"/>
    <w:rsid w:val="00D828E1"/>
    <w:rsid w:val="00D849DA"/>
    <w:rsid w:val="00D86783"/>
    <w:rsid w:val="00D8697A"/>
    <w:rsid w:val="00D876C2"/>
    <w:rsid w:val="00D907FF"/>
    <w:rsid w:val="00D9168D"/>
    <w:rsid w:val="00D92B5B"/>
    <w:rsid w:val="00D937B8"/>
    <w:rsid w:val="00D93EF5"/>
    <w:rsid w:val="00D94530"/>
    <w:rsid w:val="00D95129"/>
    <w:rsid w:val="00D953D3"/>
    <w:rsid w:val="00DA34AC"/>
    <w:rsid w:val="00DA3913"/>
    <w:rsid w:val="00DA4291"/>
    <w:rsid w:val="00DA4FB4"/>
    <w:rsid w:val="00DA5A1F"/>
    <w:rsid w:val="00DB0231"/>
    <w:rsid w:val="00DB178B"/>
    <w:rsid w:val="00DB1C52"/>
    <w:rsid w:val="00DB1F3D"/>
    <w:rsid w:val="00DB2997"/>
    <w:rsid w:val="00DB69B6"/>
    <w:rsid w:val="00DB6FCE"/>
    <w:rsid w:val="00DC75D2"/>
    <w:rsid w:val="00DC78CC"/>
    <w:rsid w:val="00DD09EC"/>
    <w:rsid w:val="00DD2F97"/>
    <w:rsid w:val="00DD436C"/>
    <w:rsid w:val="00DD5550"/>
    <w:rsid w:val="00DE04E7"/>
    <w:rsid w:val="00DE31EB"/>
    <w:rsid w:val="00DE4BF7"/>
    <w:rsid w:val="00DF0F2D"/>
    <w:rsid w:val="00DF22D8"/>
    <w:rsid w:val="00DF2E9A"/>
    <w:rsid w:val="00DF4924"/>
    <w:rsid w:val="00E00ADC"/>
    <w:rsid w:val="00E03C6B"/>
    <w:rsid w:val="00E1125A"/>
    <w:rsid w:val="00E116AB"/>
    <w:rsid w:val="00E14B8D"/>
    <w:rsid w:val="00E1529C"/>
    <w:rsid w:val="00E161D0"/>
    <w:rsid w:val="00E20AC1"/>
    <w:rsid w:val="00E211A7"/>
    <w:rsid w:val="00E213F2"/>
    <w:rsid w:val="00E22B00"/>
    <w:rsid w:val="00E266AE"/>
    <w:rsid w:val="00E26FBB"/>
    <w:rsid w:val="00E27FCF"/>
    <w:rsid w:val="00E31BBC"/>
    <w:rsid w:val="00E32CCC"/>
    <w:rsid w:val="00E355E8"/>
    <w:rsid w:val="00E36227"/>
    <w:rsid w:val="00E407AB"/>
    <w:rsid w:val="00E41B5B"/>
    <w:rsid w:val="00E476AF"/>
    <w:rsid w:val="00E50F18"/>
    <w:rsid w:val="00E51411"/>
    <w:rsid w:val="00E556C1"/>
    <w:rsid w:val="00E5620A"/>
    <w:rsid w:val="00E61DBC"/>
    <w:rsid w:val="00E633F0"/>
    <w:rsid w:val="00E65136"/>
    <w:rsid w:val="00E654E0"/>
    <w:rsid w:val="00E66066"/>
    <w:rsid w:val="00E672FE"/>
    <w:rsid w:val="00E7047B"/>
    <w:rsid w:val="00E715A8"/>
    <w:rsid w:val="00E71DF3"/>
    <w:rsid w:val="00E721AE"/>
    <w:rsid w:val="00E73888"/>
    <w:rsid w:val="00E73EE9"/>
    <w:rsid w:val="00E74868"/>
    <w:rsid w:val="00E75D12"/>
    <w:rsid w:val="00E769CD"/>
    <w:rsid w:val="00E770BD"/>
    <w:rsid w:val="00E77618"/>
    <w:rsid w:val="00E80219"/>
    <w:rsid w:val="00E8269C"/>
    <w:rsid w:val="00E85FD6"/>
    <w:rsid w:val="00E86D5A"/>
    <w:rsid w:val="00E87B9C"/>
    <w:rsid w:val="00E90A9F"/>
    <w:rsid w:val="00E9272C"/>
    <w:rsid w:val="00E92776"/>
    <w:rsid w:val="00E96C88"/>
    <w:rsid w:val="00EA616F"/>
    <w:rsid w:val="00EA6746"/>
    <w:rsid w:val="00EA741A"/>
    <w:rsid w:val="00EB0326"/>
    <w:rsid w:val="00EB0E75"/>
    <w:rsid w:val="00EB19A4"/>
    <w:rsid w:val="00EB20EA"/>
    <w:rsid w:val="00EB2A07"/>
    <w:rsid w:val="00EB3977"/>
    <w:rsid w:val="00EB49DE"/>
    <w:rsid w:val="00EC0384"/>
    <w:rsid w:val="00EC1B09"/>
    <w:rsid w:val="00EC2E6C"/>
    <w:rsid w:val="00EC5F0D"/>
    <w:rsid w:val="00EC6148"/>
    <w:rsid w:val="00EC76E4"/>
    <w:rsid w:val="00EC7CDC"/>
    <w:rsid w:val="00ED3464"/>
    <w:rsid w:val="00ED372F"/>
    <w:rsid w:val="00ED5C80"/>
    <w:rsid w:val="00ED676C"/>
    <w:rsid w:val="00ED731E"/>
    <w:rsid w:val="00ED7CD1"/>
    <w:rsid w:val="00ED7DD3"/>
    <w:rsid w:val="00EE07C7"/>
    <w:rsid w:val="00EE206E"/>
    <w:rsid w:val="00EE2721"/>
    <w:rsid w:val="00EF13A8"/>
    <w:rsid w:val="00EF2D58"/>
    <w:rsid w:val="00EF317D"/>
    <w:rsid w:val="00EF3B48"/>
    <w:rsid w:val="00EF4860"/>
    <w:rsid w:val="00F00A6B"/>
    <w:rsid w:val="00F02755"/>
    <w:rsid w:val="00F03067"/>
    <w:rsid w:val="00F039CE"/>
    <w:rsid w:val="00F03CB0"/>
    <w:rsid w:val="00F049C0"/>
    <w:rsid w:val="00F0552E"/>
    <w:rsid w:val="00F05C24"/>
    <w:rsid w:val="00F1080E"/>
    <w:rsid w:val="00F1121C"/>
    <w:rsid w:val="00F13AB9"/>
    <w:rsid w:val="00F13B79"/>
    <w:rsid w:val="00F1519C"/>
    <w:rsid w:val="00F1544A"/>
    <w:rsid w:val="00F20090"/>
    <w:rsid w:val="00F20DF1"/>
    <w:rsid w:val="00F21A93"/>
    <w:rsid w:val="00F240A5"/>
    <w:rsid w:val="00F246D1"/>
    <w:rsid w:val="00F259D7"/>
    <w:rsid w:val="00F264FE"/>
    <w:rsid w:val="00F27B1E"/>
    <w:rsid w:val="00F27F03"/>
    <w:rsid w:val="00F32BB9"/>
    <w:rsid w:val="00F32D6C"/>
    <w:rsid w:val="00F336E2"/>
    <w:rsid w:val="00F35C62"/>
    <w:rsid w:val="00F375A1"/>
    <w:rsid w:val="00F37B23"/>
    <w:rsid w:val="00F402A0"/>
    <w:rsid w:val="00F45356"/>
    <w:rsid w:val="00F46A08"/>
    <w:rsid w:val="00F46B5D"/>
    <w:rsid w:val="00F5206C"/>
    <w:rsid w:val="00F530FC"/>
    <w:rsid w:val="00F54987"/>
    <w:rsid w:val="00F54E2E"/>
    <w:rsid w:val="00F5725A"/>
    <w:rsid w:val="00F6124E"/>
    <w:rsid w:val="00F617EC"/>
    <w:rsid w:val="00F61DF8"/>
    <w:rsid w:val="00F635BD"/>
    <w:rsid w:val="00F656FC"/>
    <w:rsid w:val="00F65A3B"/>
    <w:rsid w:val="00F661C8"/>
    <w:rsid w:val="00F672EE"/>
    <w:rsid w:val="00F67D6B"/>
    <w:rsid w:val="00F7024D"/>
    <w:rsid w:val="00F733DC"/>
    <w:rsid w:val="00F74FB5"/>
    <w:rsid w:val="00F765D7"/>
    <w:rsid w:val="00F7692D"/>
    <w:rsid w:val="00F80CFF"/>
    <w:rsid w:val="00F81215"/>
    <w:rsid w:val="00F84F1F"/>
    <w:rsid w:val="00F86C7B"/>
    <w:rsid w:val="00F90063"/>
    <w:rsid w:val="00F9067E"/>
    <w:rsid w:val="00F90A03"/>
    <w:rsid w:val="00F9209B"/>
    <w:rsid w:val="00F93545"/>
    <w:rsid w:val="00F9392B"/>
    <w:rsid w:val="00F93C31"/>
    <w:rsid w:val="00F943D1"/>
    <w:rsid w:val="00F947DD"/>
    <w:rsid w:val="00F96877"/>
    <w:rsid w:val="00F96AA4"/>
    <w:rsid w:val="00FA062F"/>
    <w:rsid w:val="00FA39FB"/>
    <w:rsid w:val="00FA6058"/>
    <w:rsid w:val="00FA72B6"/>
    <w:rsid w:val="00FB108D"/>
    <w:rsid w:val="00FB202E"/>
    <w:rsid w:val="00FB2B0A"/>
    <w:rsid w:val="00FB3185"/>
    <w:rsid w:val="00FB5764"/>
    <w:rsid w:val="00FC520F"/>
    <w:rsid w:val="00FC6423"/>
    <w:rsid w:val="00FC692E"/>
    <w:rsid w:val="00FC6B7F"/>
    <w:rsid w:val="00FD0AEA"/>
    <w:rsid w:val="00FD0C77"/>
    <w:rsid w:val="00FD1059"/>
    <w:rsid w:val="00FD3544"/>
    <w:rsid w:val="00FD46F1"/>
    <w:rsid w:val="00FD5AD8"/>
    <w:rsid w:val="00FD5C23"/>
    <w:rsid w:val="00FD6930"/>
    <w:rsid w:val="00FD6F5A"/>
    <w:rsid w:val="00FE02D4"/>
    <w:rsid w:val="00FE0630"/>
    <w:rsid w:val="00FE16C6"/>
    <w:rsid w:val="00FE3104"/>
    <w:rsid w:val="00FE5398"/>
    <w:rsid w:val="00FE6253"/>
    <w:rsid w:val="00FE65C9"/>
    <w:rsid w:val="00FF2CC2"/>
    <w:rsid w:val="00FF6376"/>
    <w:rsid w:val="00FF67BF"/>
    <w:rsid w:val="00FF6914"/>
    <w:rsid w:val="00FF7E3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D5313"/>
    <w:pPr>
      <w:widowControl w:val="0"/>
      <w:jc w:val="both"/>
    </w:pPr>
    <w:rPr>
      <w:rFonts w:ascii="Times New Roman" w:hAnsi="Times New Roman"/>
      <w:kern w:val="2"/>
      <w:sz w:val="21"/>
      <w:szCs w:val="21"/>
    </w:rPr>
  </w:style>
  <w:style w:type="paragraph" w:styleId="1">
    <w:name w:val="heading 1"/>
    <w:next w:val="a"/>
    <w:link w:val="1Char"/>
    <w:qFormat/>
    <w:rsid w:val="003D5313"/>
    <w:pPr>
      <w:keepNext/>
      <w:numPr>
        <w:numId w:val="1"/>
      </w:numPr>
      <w:spacing w:before="120" w:after="60"/>
      <w:outlineLvl w:val="0"/>
    </w:pPr>
    <w:rPr>
      <w:rFonts w:ascii="Arial" w:eastAsia="黑体" w:hAnsi="Arial"/>
      <w:b/>
      <w:bCs/>
      <w:sz w:val="32"/>
    </w:rPr>
  </w:style>
  <w:style w:type="paragraph" w:styleId="2">
    <w:name w:val="heading 2"/>
    <w:basedOn w:val="1"/>
    <w:next w:val="a"/>
    <w:link w:val="2Char"/>
    <w:autoRedefine/>
    <w:qFormat/>
    <w:rsid w:val="003D5313"/>
    <w:pPr>
      <w:numPr>
        <w:ilvl w:val="1"/>
      </w:numPr>
      <w:spacing w:before="260" w:after="260" w:line="240" w:lineRule="atLeast"/>
      <w:outlineLvl w:val="1"/>
    </w:pPr>
    <w:rPr>
      <w:rFonts w:eastAsia="宋体"/>
      <w:sz w:val="30"/>
    </w:rPr>
  </w:style>
  <w:style w:type="paragraph" w:styleId="3">
    <w:name w:val="heading 3"/>
    <w:basedOn w:val="1"/>
    <w:next w:val="a"/>
    <w:link w:val="3Char"/>
    <w:qFormat/>
    <w:rsid w:val="003D5313"/>
    <w:pPr>
      <w:numPr>
        <w:ilvl w:val="2"/>
      </w:numPr>
      <w:outlineLvl w:val="2"/>
    </w:pPr>
    <w:rPr>
      <w:rFonts w:eastAsia="宋体"/>
      <w:b w:val="0"/>
      <w:bCs w:val="0"/>
      <w:iCs/>
      <w:sz w:val="24"/>
    </w:rPr>
  </w:style>
  <w:style w:type="paragraph" w:styleId="4">
    <w:name w:val="heading 4"/>
    <w:basedOn w:val="a"/>
    <w:next w:val="a"/>
    <w:link w:val="4Char"/>
    <w:qFormat/>
    <w:rsid w:val="003D5313"/>
    <w:pPr>
      <w:keepNext/>
      <w:keepLines/>
      <w:tabs>
        <w:tab w:val="num" w:pos="851"/>
      </w:tabs>
      <w:spacing w:before="280" w:after="290" w:line="376" w:lineRule="auto"/>
      <w:ind w:left="851" w:hanging="851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3D5313"/>
    <w:pPr>
      <w:keepNext/>
      <w:keepLines/>
      <w:tabs>
        <w:tab w:val="num" w:pos="992"/>
      </w:tabs>
      <w:spacing w:before="280" w:after="290" w:line="376" w:lineRule="auto"/>
      <w:ind w:left="992" w:hanging="992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3D5313"/>
    <w:pPr>
      <w:keepNext/>
      <w:keepLines/>
      <w:tabs>
        <w:tab w:val="num" w:pos="1134"/>
      </w:tabs>
      <w:spacing w:before="240" w:after="64" w:line="320" w:lineRule="auto"/>
      <w:ind w:left="1134" w:hanging="1134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3D5313"/>
    <w:pPr>
      <w:keepNext/>
      <w:keepLines/>
      <w:tabs>
        <w:tab w:val="num" w:pos="1276"/>
      </w:tabs>
      <w:spacing w:before="240" w:after="64" w:line="320" w:lineRule="auto"/>
      <w:ind w:left="1276" w:hanging="1276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0"/>
    <w:link w:val="8Char"/>
    <w:qFormat/>
    <w:rsid w:val="00B232E5"/>
    <w:pPr>
      <w:keepNext/>
      <w:keepLines/>
      <w:tabs>
        <w:tab w:val="num" w:pos="1440"/>
      </w:tabs>
      <w:suppressAutoHyphens/>
      <w:spacing w:before="60" w:after="60" w:line="360" w:lineRule="auto"/>
      <w:ind w:left="1440" w:hanging="1440"/>
      <w:outlineLvl w:val="7"/>
    </w:pPr>
    <w:rPr>
      <w:kern w:val="1"/>
      <w:szCs w:val="24"/>
      <w:lang w:eastAsia="ar-SA"/>
    </w:rPr>
  </w:style>
  <w:style w:type="paragraph" w:styleId="9">
    <w:name w:val="heading 9"/>
    <w:basedOn w:val="a"/>
    <w:next w:val="a0"/>
    <w:link w:val="9Char"/>
    <w:qFormat/>
    <w:rsid w:val="00B232E5"/>
    <w:pPr>
      <w:keepNext/>
      <w:keepLines/>
      <w:tabs>
        <w:tab w:val="num" w:pos="1584"/>
      </w:tabs>
      <w:suppressAutoHyphens/>
      <w:spacing w:before="60" w:after="60" w:line="360" w:lineRule="auto"/>
      <w:ind w:left="1584" w:hanging="1584"/>
      <w:outlineLvl w:val="8"/>
    </w:pPr>
    <w:rPr>
      <w:kern w:val="1"/>
      <w:lang w:eastAsia="ar-SA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3D5313"/>
    <w:rPr>
      <w:rFonts w:ascii="Arial" w:eastAsia="黑体" w:hAnsi="Arial"/>
      <w:b/>
      <w:bCs/>
      <w:sz w:val="32"/>
    </w:rPr>
  </w:style>
  <w:style w:type="character" w:customStyle="1" w:styleId="2Char">
    <w:name w:val="标题 2 Char"/>
    <w:basedOn w:val="a1"/>
    <w:link w:val="2"/>
    <w:rsid w:val="003D5313"/>
    <w:rPr>
      <w:rFonts w:ascii="Arial" w:hAnsi="Arial"/>
      <w:b/>
      <w:bCs/>
      <w:sz w:val="30"/>
    </w:rPr>
  </w:style>
  <w:style w:type="character" w:customStyle="1" w:styleId="3Char">
    <w:name w:val="标题 3 Char"/>
    <w:basedOn w:val="a1"/>
    <w:link w:val="3"/>
    <w:rsid w:val="003D5313"/>
    <w:rPr>
      <w:rFonts w:ascii="Arial" w:hAnsi="Arial"/>
      <w:iCs/>
      <w:sz w:val="24"/>
    </w:rPr>
  </w:style>
  <w:style w:type="paragraph" w:customStyle="1" w:styleId="CharCharCharCharCharCharChar">
    <w:name w:val="Char Char Char Char Char Char Char"/>
    <w:basedOn w:val="a"/>
    <w:rsid w:val="003D5313"/>
    <w:rPr>
      <w:rFonts w:ascii="Arial" w:hAnsi="Arial" w:cs="Arial"/>
      <w:noProof/>
    </w:rPr>
  </w:style>
  <w:style w:type="table" w:styleId="a4">
    <w:name w:val="Table Grid"/>
    <w:basedOn w:val="a2"/>
    <w:rsid w:val="003D5313"/>
    <w:pPr>
      <w:widowControl w:val="0"/>
      <w:jc w:val="both"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0">
    <w:name w:val="Body Text"/>
    <w:basedOn w:val="a"/>
    <w:link w:val="Char"/>
    <w:autoRedefine/>
    <w:rsid w:val="003D5313"/>
    <w:pPr>
      <w:spacing w:line="360" w:lineRule="auto"/>
      <w:ind w:firstLineChars="225" w:firstLine="540"/>
    </w:pPr>
    <w:rPr>
      <w:rFonts w:ascii="Arial" w:hAnsi="Arial" w:cs="Arial"/>
      <w:sz w:val="24"/>
      <w:szCs w:val="24"/>
    </w:rPr>
  </w:style>
  <w:style w:type="character" w:customStyle="1" w:styleId="Char">
    <w:name w:val="正文文本 Char"/>
    <w:basedOn w:val="a1"/>
    <w:link w:val="a0"/>
    <w:rsid w:val="003D5313"/>
    <w:rPr>
      <w:rFonts w:ascii="Arial" w:eastAsia="宋体" w:hAnsi="Arial" w:cs="Arial"/>
      <w:sz w:val="24"/>
      <w:szCs w:val="24"/>
    </w:rPr>
  </w:style>
  <w:style w:type="paragraph" w:customStyle="1" w:styleId="a5">
    <w:name w:val="目录标题"/>
    <w:basedOn w:val="a"/>
    <w:next w:val="a6"/>
    <w:rsid w:val="003D5313"/>
    <w:pPr>
      <w:adjustRightInd w:val="0"/>
      <w:spacing w:before="120" w:after="120" w:line="312" w:lineRule="atLeast"/>
      <w:jc w:val="center"/>
      <w:textAlignment w:val="baseline"/>
    </w:pPr>
    <w:rPr>
      <w:kern w:val="0"/>
      <w:sz w:val="24"/>
      <w:szCs w:val="24"/>
    </w:rPr>
  </w:style>
  <w:style w:type="paragraph" w:styleId="20">
    <w:name w:val="toc 2"/>
    <w:basedOn w:val="a"/>
    <w:next w:val="a"/>
    <w:autoRedefine/>
    <w:uiPriority w:val="39"/>
    <w:rsid w:val="003D5313"/>
    <w:pPr>
      <w:ind w:leftChars="200" w:left="420"/>
    </w:pPr>
  </w:style>
  <w:style w:type="character" w:styleId="a7">
    <w:name w:val="Hyperlink"/>
    <w:basedOn w:val="a1"/>
    <w:uiPriority w:val="99"/>
    <w:rsid w:val="003D5313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3D5313"/>
    <w:pPr>
      <w:tabs>
        <w:tab w:val="left" w:pos="420"/>
        <w:tab w:val="right" w:leader="dot" w:pos="8302"/>
      </w:tabs>
    </w:pPr>
    <w:rPr>
      <w:rFonts w:ascii="Arial" w:hAnsi="Arial" w:cs="Arial"/>
      <w:noProof/>
      <w:sz w:val="28"/>
      <w:szCs w:val="28"/>
    </w:rPr>
  </w:style>
  <w:style w:type="paragraph" w:styleId="a8">
    <w:name w:val="header"/>
    <w:basedOn w:val="a"/>
    <w:link w:val="Char0"/>
    <w:rsid w:val="003D53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1"/>
    <w:link w:val="a8"/>
    <w:rsid w:val="003D5313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1"/>
    <w:rsid w:val="003D531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1"/>
    <w:link w:val="a9"/>
    <w:rsid w:val="003D5313"/>
    <w:rPr>
      <w:rFonts w:ascii="Times New Roman" w:eastAsia="宋体" w:hAnsi="Times New Roman" w:cs="Times New Roman"/>
      <w:sz w:val="18"/>
      <w:szCs w:val="18"/>
    </w:rPr>
  </w:style>
  <w:style w:type="character" w:styleId="aa">
    <w:name w:val="page number"/>
    <w:basedOn w:val="a1"/>
    <w:rsid w:val="003D5313"/>
  </w:style>
  <w:style w:type="paragraph" w:customStyle="1" w:styleId="21">
    <w:name w:val="样式 标题 2 + 非倾斜"/>
    <w:basedOn w:val="2"/>
    <w:link w:val="2Char0"/>
    <w:autoRedefine/>
    <w:rsid w:val="003D5313"/>
    <w:rPr>
      <w:i/>
      <w:iCs/>
    </w:rPr>
  </w:style>
  <w:style w:type="character" w:customStyle="1" w:styleId="2Char0">
    <w:name w:val="样式 标题 2 + 非倾斜 Char"/>
    <w:basedOn w:val="2Char"/>
    <w:link w:val="21"/>
    <w:rsid w:val="003D5313"/>
    <w:rPr>
      <w:rFonts w:ascii="Arial" w:eastAsia="宋体" w:hAnsi="Arial" w:cs="Times New Roman"/>
      <w:b/>
      <w:bCs/>
      <w:i/>
      <w:iCs/>
      <w:kern w:val="0"/>
      <w:sz w:val="30"/>
      <w:szCs w:val="20"/>
    </w:rPr>
  </w:style>
  <w:style w:type="paragraph" w:styleId="a6">
    <w:name w:val="table of figures"/>
    <w:basedOn w:val="a"/>
    <w:next w:val="a"/>
    <w:uiPriority w:val="99"/>
    <w:semiHidden/>
    <w:unhideWhenUsed/>
    <w:rsid w:val="003D5313"/>
    <w:pPr>
      <w:ind w:leftChars="200" w:left="200" w:hangingChars="200" w:hanging="200"/>
    </w:pPr>
  </w:style>
  <w:style w:type="paragraph" w:styleId="ab">
    <w:name w:val="Balloon Text"/>
    <w:basedOn w:val="a"/>
    <w:link w:val="Char2"/>
    <w:uiPriority w:val="99"/>
    <w:semiHidden/>
    <w:unhideWhenUsed/>
    <w:rsid w:val="003D5313"/>
    <w:rPr>
      <w:sz w:val="18"/>
      <w:szCs w:val="18"/>
    </w:rPr>
  </w:style>
  <w:style w:type="character" w:customStyle="1" w:styleId="Char2">
    <w:name w:val="批注框文本 Char"/>
    <w:basedOn w:val="a1"/>
    <w:link w:val="ab"/>
    <w:uiPriority w:val="99"/>
    <w:semiHidden/>
    <w:rsid w:val="003D5313"/>
    <w:rPr>
      <w:rFonts w:ascii="Times New Roman" w:eastAsia="宋体" w:hAnsi="Times New Roman" w:cs="Times New Roman"/>
      <w:sz w:val="18"/>
      <w:szCs w:val="18"/>
    </w:rPr>
  </w:style>
  <w:style w:type="paragraph" w:styleId="ac">
    <w:name w:val="Document Map"/>
    <w:basedOn w:val="a"/>
    <w:link w:val="Char3"/>
    <w:uiPriority w:val="99"/>
    <w:semiHidden/>
    <w:unhideWhenUsed/>
    <w:rsid w:val="003D5313"/>
    <w:rPr>
      <w:rFonts w:ascii="宋体"/>
      <w:sz w:val="18"/>
      <w:szCs w:val="18"/>
    </w:rPr>
  </w:style>
  <w:style w:type="character" w:customStyle="1" w:styleId="Char3">
    <w:name w:val="文档结构图 Char"/>
    <w:basedOn w:val="a1"/>
    <w:link w:val="ac"/>
    <w:uiPriority w:val="99"/>
    <w:semiHidden/>
    <w:rsid w:val="003D5313"/>
    <w:rPr>
      <w:rFonts w:ascii="宋体" w:eastAsia="宋体" w:hAnsi="Times New Roman" w:cs="Times New Roman"/>
      <w:sz w:val="18"/>
      <w:szCs w:val="18"/>
    </w:rPr>
  </w:style>
  <w:style w:type="character" w:customStyle="1" w:styleId="4Char">
    <w:name w:val="标题 4 Char"/>
    <w:basedOn w:val="a1"/>
    <w:link w:val="4"/>
    <w:rsid w:val="003D5313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1"/>
    <w:link w:val="5"/>
    <w:rsid w:val="003D531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1"/>
    <w:link w:val="6"/>
    <w:rsid w:val="003D5313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1"/>
    <w:link w:val="7"/>
    <w:rsid w:val="003D5313"/>
    <w:rPr>
      <w:rFonts w:ascii="Times New Roman" w:eastAsia="宋体" w:hAnsi="Times New Roman" w:cs="Times New Roman"/>
      <w:b/>
      <w:bCs/>
      <w:sz w:val="24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9C4DF4"/>
    <w:pPr>
      <w:ind w:leftChars="400" w:left="840"/>
    </w:pPr>
  </w:style>
  <w:style w:type="paragraph" w:customStyle="1" w:styleId="ad">
    <w:name w:val="文档名称"/>
    <w:basedOn w:val="a"/>
    <w:rsid w:val="00D209D5"/>
    <w:pPr>
      <w:suppressAutoHyphens/>
      <w:jc w:val="center"/>
    </w:pPr>
    <w:rPr>
      <w:rFonts w:eastAsia="黑体"/>
      <w:b/>
      <w:kern w:val="1"/>
      <w:sz w:val="48"/>
      <w:szCs w:val="48"/>
      <w:lang w:eastAsia="ar-SA"/>
    </w:rPr>
  </w:style>
  <w:style w:type="paragraph" w:styleId="ae">
    <w:name w:val="List Paragraph"/>
    <w:basedOn w:val="a"/>
    <w:uiPriority w:val="34"/>
    <w:qFormat/>
    <w:rsid w:val="00064F10"/>
    <w:pPr>
      <w:ind w:firstLineChars="200" w:firstLine="420"/>
    </w:pPr>
  </w:style>
  <w:style w:type="character" w:customStyle="1" w:styleId="8Char">
    <w:name w:val="标题 8 Char"/>
    <w:basedOn w:val="a1"/>
    <w:link w:val="8"/>
    <w:rsid w:val="00B232E5"/>
    <w:rPr>
      <w:rFonts w:ascii="Times New Roman" w:hAnsi="Times New Roman"/>
      <w:kern w:val="1"/>
      <w:sz w:val="21"/>
      <w:szCs w:val="24"/>
      <w:lang w:eastAsia="ar-SA"/>
    </w:rPr>
  </w:style>
  <w:style w:type="character" w:customStyle="1" w:styleId="9Char">
    <w:name w:val="标题 9 Char"/>
    <w:basedOn w:val="a1"/>
    <w:link w:val="9"/>
    <w:rsid w:val="00B232E5"/>
    <w:rPr>
      <w:rFonts w:ascii="Times New Roman" w:hAnsi="Times New Roman"/>
      <w:kern w:val="1"/>
      <w:sz w:val="21"/>
      <w:szCs w:val="21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D5313"/>
    <w:pPr>
      <w:widowControl w:val="0"/>
      <w:jc w:val="both"/>
    </w:pPr>
    <w:rPr>
      <w:rFonts w:ascii="Times New Roman" w:hAnsi="Times New Roman"/>
      <w:kern w:val="2"/>
      <w:sz w:val="21"/>
      <w:szCs w:val="21"/>
    </w:rPr>
  </w:style>
  <w:style w:type="paragraph" w:styleId="1">
    <w:name w:val="heading 1"/>
    <w:next w:val="a"/>
    <w:link w:val="1Char"/>
    <w:qFormat/>
    <w:rsid w:val="003D5313"/>
    <w:pPr>
      <w:keepNext/>
      <w:numPr>
        <w:numId w:val="1"/>
      </w:numPr>
      <w:spacing w:before="120" w:after="60"/>
      <w:outlineLvl w:val="0"/>
    </w:pPr>
    <w:rPr>
      <w:rFonts w:ascii="Arial" w:eastAsia="黑体" w:hAnsi="Arial"/>
      <w:b/>
      <w:bCs/>
      <w:sz w:val="32"/>
    </w:rPr>
  </w:style>
  <w:style w:type="paragraph" w:styleId="2">
    <w:name w:val="heading 2"/>
    <w:basedOn w:val="1"/>
    <w:next w:val="a"/>
    <w:link w:val="2Char"/>
    <w:autoRedefine/>
    <w:qFormat/>
    <w:rsid w:val="003D5313"/>
    <w:pPr>
      <w:numPr>
        <w:ilvl w:val="1"/>
      </w:numPr>
      <w:spacing w:before="260" w:after="260" w:line="240" w:lineRule="atLeast"/>
      <w:outlineLvl w:val="1"/>
    </w:pPr>
    <w:rPr>
      <w:rFonts w:eastAsia="宋体"/>
      <w:sz w:val="30"/>
    </w:rPr>
  </w:style>
  <w:style w:type="paragraph" w:styleId="3">
    <w:name w:val="heading 3"/>
    <w:basedOn w:val="1"/>
    <w:next w:val="a"/>
    <w:link w:val="3Char"/>
    <w:qFormat/>
    <w:rsid w:val="003D5313"/>
    <w:pPr>
      <w:numPr>
        <w:ilvl w:val="2"/>
      </w:numPr>
      <w:outlineLvl w:val="2"/>
    </w:pPr>
    <w:rPr>
      <w:rFonts w:eastAsia="宋体"/>
      <w:b w:val="0"/>
      <w:bCs w:val="0"/>
      <w:iCs/>
      <w:sz w:val="24"/>
    </w:rPr>
  </w:style>
  <w:style w:type="paragraph" w:styleId="4">
    <w:name w:val="heading 4"/>
    <w:basedOn w:val="a"/>
    <w:next w:val="a"/>
    <w:link w:val="4Char"/>
    <w:qFormat/>
    <w:rsid w:val="003D5313"/>
    <w:pPr>
      <w:keepNext/>
      <w:keepLines/>
      <w:tabs>
        <w:tab w:val="num" w:pos="851"/>
      </w:tabs>
      <w:spacing w:before="280" w:after="290" w:line="376" w:lineRule="auto"/>
      <w:ind w:left="851" w:hanging="851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3D5313"/>
    <w:pPr>
      <w:keepNext/>
      <w:keepLines/>
      <w:tabs>
        <w:tab w:val="num" w:pos="992"/>
      </w:tabs>
      <w:spacing w:before="280" w:after="290" w:line="376" w:lineRule="auto"/>
      <w:ind w:left="992" w:hanging="992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3D5313"/>
    <w:pPr>
      <w:keepNext/>
      <w:keepLines/>
      <w:tabs>
        <w:tab w:val="num" w:pos="1134"/>
      </w:tabs>
      <w:spacing w:before="240" w:after="64" w:line="320" w:lineRule="auto"/>
      <w:ind w:left="1134" w:hanging="1134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3D5313"/>
    <w:pPr>
      <w:keepNext/>
      <w:keepLines/>
      <w:tabs>
        <w:tab w:val="num" w:pos="1276"/>
      </w:tabs>
      <w:spacing w:before="240" w:after="64" w:line="320" w:lineRule="auto"/>
      <w:ind w:left="1276" w:hanging="1276"/>
      <w:outlineLvl w:val="6"/>
    </w:pPr>
    <w:rPr>
      <w:b/>
      <w:bCs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3D5313"/>
    <w:rPr>
      <w:rFonts w:ascii="Arial" w:eastAsia="黑体" w:hAnsi="Arial" w:cs="Times New Roman"/>
      <w:b/>
      <w:bCs/>
      <w:sz w:val="32"/>
      <w:lang w:val="en-US" w:eastAsia="zh-CN" w:bidi="ar-SA"/>
    </w:rPr>
  </w:style>
  <w:style w:type="character" w:customStyle="1" w:styleId="2Char">
    <w:name w:val="标题 2 Char"/>
    <w:basedOn w:val="a1"/>
    <w:link w:val="2"/>
    <w:rsid w:val="003D5313"/>
    <w:rPr>
      <w:rFonts w:ascii="Arial" w:eastAsia="宋体" w:hAnsi="Arial" w:cs="Times New Roman"/>
      <w:b/>
      <w:bCs/>
      <w:kern w:val="0"/>
      <w:sz w:val="30"/>
      <w:szCs w:val="20"/>
    </w:rPr>
  </w:style>
  <w:style w:type="character" w:customStyle="1" w:styleId="3Char">
    <w:name w:val="标题 3 Char"/>
    <w:basedOn w:val="a1"/>
    <w:link w:val="3"/>
    <w:rsid w:val="003D5313"/>
    <w:rPr>
      <w:rFonts w:ascii="Arial" w:hAnsi="Arial"/>
      <w:iCs/>
      <w:sz w:val="24"/>
    </w:rPr>
  </w:style>
  <w:style w:type="paragraph" w:customStyle="1" w:styleId="CharCharCharCharCharCharChar">
    <w:name w:val="Char Char Char Char Char Char Char"/>
    <w:basedOn w:val="a"/>
    <w:rsid w:val="003D5313"/>
    <w:rPr>
      <w:rFonts w:ascii="Arial" w:hAnsi="Arial" w:cs="Arial"/>
      <w:noProof/>
    </w:rPr>
  </w:style>
  <w:style w:type="table" w:styleId="a4">
    <w:name w:val="Table Grid"/>
    <w:basedOn w:val="a2"/>
    <w:rsid w:val="003D5313"/>
    <w:pPr>
      <w:widowControl w:val="0"/>
      <w:jc w:val="both"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0">
    <w:name w:val="Body Text"/>
    <w:basedOn w:val="a"/>
    <w:link w:val="Char"/>
    <w:autoRedefine/>
    <w:rsid w:val="003D5313"/>
    <w:pPr>
      <w:spacing w:line="360" w:lineRule="auto"/>
      <w:ind w:firstLineChars="225" w:firstLine="540"/>
    </w:pPr>
    <w:rPr>
      <w:rFonts w:ascii="Arial" w:hAnsi="Arial" w:cs="Arial"/>
      <w:sz w:val="24"/>
      <w:szCs w:val="24"/>
    </w:rPr>
  </w:style>
  <w:style w:type="character" w:customStyle="1" w:styleId="Char">
    <w:name w:val="正文文本 Char"/>
    <w:basedOn w:val="a1"/>
    <w:link w:val="a0"/>
    <w:rsid w:val="003D5313"/>
    <w:rPr>
      <w:rFonts w:ascii="Arial" w:eastAsia="宋体" w:hAnsi="Arial" w:cs="Arial"/>
      <w:sz w:val="24"/>
      <w:szCs w:val="24"/>
    </w:rPr>
  </w:style>
  <w:style w:type="paragraph" w:customStyle="1" w:styleId="a5">
    <w:name w:val="目录标题"/>
    <w:basedOn w:val="a"/>
    <w:next w:val="a6"/>
    <w:rsid w:val="003D5313"/>
    <w:pPr>
      <w:adjustRightInd w:val="0"/>
      <w:spacing w:before="120" w:after="120" w:line="312" w:lineRule="atLeast"/>
      <w:jc w:val="center"/>
      <w:textAlignment w:val="baseline"/>
    </w:pPr>
    <w:rPr>
      <w:kern w:val="0"/>
      <w:sz w:val="24"/>
      <w:szCs w:val="24"/>
    </w:rPr>
  </w:style>
  <w:style w:type="paragraph" w:styleId="20">
    <w:name w:val="toc 2"/>
    <w:basedOn w:val="a"/>
    <w:next w:val="a"/>
    <w:autoRedefine/>
    <w:uiPriority w:val="39"/>
    <w:rsid w:val="003D5313"/>
    <w:pPr>
      <w:ind w:leftChars="200" w:left="420"/>
    </w:pPr>
  </w:style>
  <w:style w:type="character" w:styleId="a7">
    <w:name w:val="Hyperlink"/>
    <w:basedOn w:val="a1"/>
    <w:uiPriority w:val="99"/>
    <w:rsid w:val="003D5313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3D5313"/>
    <w:pPr>
      <w:tabs>
        <w:tab w:val="left" w:pos="420"/>
        <w:tab w:val="right" w:leader="dot" w:pos="8302"/>
      </w:tabs>
    </w:pPr>
    <w:rPr>
      <w:rFonts w:ascii="Arial" w:hAnsi="Arial" w:cs="Arial"/>
      <w:noProof/>
      <w:sz w:val="28"/>
      <w:szCs w:val="28"/>
    </w:rPr>
  </w:style>
  <w:style w:type="paragraph" w:styleId="a8">
    <w:name w:val="header"/>
    <w:basedOn w:val="a"/>
    <w:link w:val="Char0"/>
    <w:rsid w:val="003D53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1"/>
    <w:link w:val="a8"/>
    <w:rsid w:val="003D5313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1"/>
    <w:rsid w:val="003D531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1"/>
    <w:link w:val="a9"/>
    <w:rsid w:val="003D5313"/>
    <w:rPr>
      <w:rFonts w:ascii="Times New Roman" w:eastAsia="宋体" w:hAnsi="Times New Roman" w:cs="Times New Roman"/>
      <w:sz w:val="18"/>
      <w:szCs w:val="18"/>
    </w:rPr>
  </w:style>
  <w:style w:type="character" w:styleId="aa">
    <w:name w:val="page number"/>
    <w:basedOn w:val="a1"/>
    <w:rsid w:val="003D5313"/>
  </w:style>
  <w:style w:type="paragraph" w:customStyle="1" w:styleId="21">
    <w:name w:val="样式 标题 2 + 非倾斜"/>
    <w:basedOn w:val="2"/>
    <w:link w:val="2Char0"/>
    <w:autoRedefine/>
    <w:rsid w:val="003D5313"/>
    <w:rPr>
      <w:i/>
      <w:iCs/>
    </w:rPr>
  </w:style>
  <w:style w:type="character" w:customStyle="1" w:styleId="2Char0">
    <w:name w:val="样式 标题 2 + 非倾斜 Char"/>
    <w:basedOn w:val="2Char"/>
    <w:link w:val="21"/>
    <w:rsid w:val="003D5313"/>
    <w:rPr>
      <w:rFonts w:ascii="Arial" w:eastAsia="宋体" w:hAnsi="Arial" w:cs="Times New Roman"/>
      <w:b/>
      <w:bCs/>
      <w:i/>
      <w:iCs/>
      <w:kern w:val="0"/>
      <w:sz w:val="30"/>
      <w:szCs w:val="20"/>
    </w:rPr>
  </w:style>
  <w:style w:type="paragraph" w:styleId="a6">
    <w:name w:val="table of figures"/>
    <w:basedOn w:val="a"/>
    <w:next w:val="a"/>
    <w:uiPriority w:val="99"/>
    <w:semiHidden/>
    <w:unhideWhenUsed/>
    <w:rsid w:val="003D5313"/>
    <w:pPr>
      <w:ind w:leftChars="200" w:left="200" w:hangingChars="200" w:hanging="200"/>
    </w:pPr>
  </w:style>
  <w:style w:type="paragraph" w:styleId="ab">
    <w:name w:val="Balloon Text"/>
    <w:basedOn w:val="a"/>
    <w:link w:val="Char2"/>
    <w:uiPriority w:val="99"/>
    <w:semiHidden/>
    <w:unhideWhenUsed/>
    <w:rsid w:val="003D5313"/>
    <w:rPr>
      <w:sz w:val="18"/>
      <w:szCs w:val="18"/>
    </w:rPr>
  </w:style>
  <w:style w:type="character" w:customStyle="1" w:styleId="Char2">
    <w:name w:val="批注框文本 Char"/>
    <w:basedOn w:val="a1"/>
    <w:link w:val="ab"/>
    <w:uiPriority w:val="99"/>
    <w:semiHidden/>
    <w:rsid w:val="003D5313"/>
    <w:rPr>
      <w:rFonts w:ascii="Times New Roman" w:eastAsia="宋体" w:hAnsi="Times New Roman" w:cs="Times New Roman"/>
      <w:sz w:val="18"/>
      <w:szCs w:val="18"/>
    </w:rPr>
  </w:style>
  <w:style w:type="paragraph" w:styleId="ac">
    <w:name w:val="Document Map"/>
    <w:basedOn w:val="a"/>
    <w:link w:val="Char3"/>
    <w:uiPriority w:val="99"/>
    <w:semiHidden/>
    <w:unhideWhenUsed/>
    <w:rsid w:val="003D5313"/>
    <w:rPr>
      <w:rFonts w:ascii="宋体"/>
      <w:sz w:val="18"/>
      <w:szCs w:val="18"/>
    </w:rPr>
  </w:style>
  <w:style w:type="character" w:customStyle="1" w:styleId="Char3">
    <w:name w:val="文档结构图 Char"/>
    <w:basedOn w:val="a1"/>
    <w:link w:val="ac"/>
    <w:uiPriority w:val="99"/>
    <w:semiHidden/>
    <w:rsid w:val="003D5313"/>
    <w:rPr>
      <w:rFonts w:ascii="宋体" w:eastAsia="宋体" w:hAnsi="Times New Roman" w:cs="Times New Roman"/>
      <w:sz w:val="18"/>
      <w:szCs w:val="18"/>
    </w:rPr>
  </w:style>
  <w:style w:type="character" w:customStyle="1" w:styleId="4Char">
    <w:name w:val="标题 4 Char"/>
    <w:basedOn w:val="a1"/>
    <w:link w:val="4"/>
    <w:rsid w:val="003D5313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1"/>
    <w:link w:val="5"/>
    <w:rsid w:val="003D531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1"/>
    <w:link w:val="6"/>
    <w:rsid w:val="003D5313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1"/>
    <w:link w:val="7"/>
    <w:rsid w:val="003D5313"/>
    <w:rPr>
      <w:rFonts w:ascii="Times New Roman" w:eastAsia="宋体" w:hAnsi="Times New Roman" w:cs="Times New Roman"/>
      <w:b/>
      <w:bCs/>
      <w:sz w:val="24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9C4DF4"/>
    <w:pPr>
      <w:ind w:leftChars="400" w:left="840"/>
    </w:pPr>
  </w:style>
  <w:style w:type="paragraph" w:customStyle="1" w:styleId="ad">
    <w:name w:val="文档名称"/>
    <w:basedOn w:val="a"/>
    <w:rsid w:val="00D209D5"/>
    <w:pPr>
      <w:suppressAutoHyphens/>
      <w:jc w:val="center"/>
    </w:pPr>
    <w:rPr>
      <w:rFonts w:eastAsia="黑体"/>
      <w:b/>
      <w:kern w:val="1"/>
      <w:sz w:val="48"/>
      <w:szCs w:val="48"/>
      <w:lang w:eastAsia="ar-SA"/>
    </w:rPr>
  </w:style>
  <w:style w:type="paragraph" w:styleId="ae">
    <w:name w:val="List Paragraph"/>
    <w:basedOn w:val="a"/>
    <w:uiPriority w:val="34"/>
    <w:qFormat/>
    <w:rsid w:val="00064F1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990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62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1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Microsoft_Word_97_-_2003___1.doc"/><Relationship Id="rId17" Type="http://schemas.openxmlformats.org/officeDocument/2006/relationships/image" Target="media/image5.emf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Microsoft_Word_97_-_2003___2.doc"/><Relationship Id="rId20" Type="http://schemas.openxmlformats.org/officeDocument/2006/relationships/hyperlink" Target="mailto:11313141@qq.com,1371234567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hyperlink" Target="mailto:weide@richinfo.cn" TargetMode="External"/><Relationship Id="rId19" Type="http://schemas.openxmlformats.org/officeDocument/2006/relationships/hyperlink" Target="mailto:13888888888@139.com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package" Target="embeddings/Microsoft_Word___1.docx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308FAB-EAEF-46FA-A6AA-24F4B37B59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81</TotalTime>
  <Pages>12</Pages>
  <Words>1211</Words>
  <Characters>6904</Characters>
  <Application>Microsoft Office Word</Application>
  <DocSecurity>0</DocSecurity>
  <Lines>57</Lines>
  <Paragraphs>16</Paragraphs>
  <ScaleCrop>false</ScaleCrop>
  <Company>Microsoft</Company>
  <LinksUpToDate>false</LinksUpToDate>
  <CharactersWithSpaces>8099</CharactersWithSpaces>
  <SharedDoc>false</SharedDoc>
  <HLinks>
    <vt:vector size="156" baseType="variant">
      <vt:variant>
        <vt:i4>1179710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95698323</vt:lpwstr>
      </vt:variant>
      <vt:variant>
        <vt:i4>1179710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95698322</vt:lpwstr>
      </vt:variant>
      <vt:variant>
        <vt:i4>1179710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95698321</vt:lpwstr>
      </vt:variant>
      <vt:variant>
        <vt:i4>1179710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95698320</vt:lpwstr>
      </vt:variant>
      <vt:variant>
        <vt:i4>1114174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95698319</vt:lpwstr>
      </vt:variant>
      <vt:variant>
        <vt:i4>1114174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195698318</vt:lpwstr>
      </vt:variant>
      <vt:variant>
        <vt:i4>1114174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195698317</vt:lpwstr>
      </vt:variant>
      <vt:variant>
        <vt:i4>1114174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95698316</vt:lpwstr>
      </vt:variant>
      <vt:variant>
        <vt:i4>1114174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95698315</vt:lpwstr>
      </vt:variant>
      <vt:variant>
        <vt:i4>1114174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95698314</vt:lpwstr>
      </vt:variant>
      <vt:variant>
        <vt:i4>1114174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95698313</vt:lpwstr>
      </vt:variant>
      <vt:variant>
        <vt:i4>1114174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95698312</vt:lpwstr>
      </vt:variant>
      <vt:variant>
        <vt:i4>1114174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95698311</vt:lpwstr>
      </vt:variant>
      <vt:variant>
        <vt:i4>1114174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95698310</vt:lpwstr>
      </vt:variant>
      <vt:variant>
        <vt:i4>1048638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95698309</vt:lpwstr>
      </vt:variant>
      <vt:variant>
        <vt:i4>104863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95698308</vt:lpwstr>
      </vt:variant>
      <vt:variant>
        <vt:i4>1048638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95698307</vt:lpwstr>
      </vt:variant>
      <vt:variant>
        <vt:i4>1048638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95698306</vt:lpwstr>
      </vt:variant>
      <vt:variant>
        <vt:i4>1048638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95698305</vt:lpwstr>
      </vt:variant>
      <vt:variant>
        <vt:i4>104863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95698304</vt:lpwstr>
      </vt:variant>
      <vt:variant>
        <vt:i4>104863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95698303</vt:lpwstr>
      </vt:variant>
      <vt:variant>
        <vt:i4>104863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95698302</vt:lpwstr>
      </vt:variant>
      <vt:variant>
        <vt:i4>104863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95698301</vt:lpwstr>
      </vt:variant>
      <vt:variant>
        <vt:i4>104863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95698300</vt:lpwstr>
      </vt:variant>
      <vt:variant>
        <vt:i4>163846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95698299</vt:lpwstr>
      </vt:variant>
      <vt:variant>
        <vt:i4>163846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9569829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obo</dc:creator>
  <cp:lastModifiedBy>asus</cp:lastModifiedBy>
  <cp:revision>209</cp:revision>
  <dcterms:created xsi:type="dcterms:W3CDTF">2014-02-21T02:26:00Z</dcterms:created>
  <dcterms:modified xsi:type="dcterms:W3CDTF">2014-12-04T10:29:00Z</dcterms:modified>
</cp:coreProperties>
</file>